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8721"/>
      </w:tblGrid>
      <w:tr w:rsidR="00545CBD" w:rsidRPr="00F32505" w:rsidTr="00023B2A">
        <w:trPr>
          <w:trHeight w:val="2561"/>
          <w:jc w:val="center"/>
        </w:trPr>
        <w:tc>
          <w:tcPr>
            <w:tcW w:w="5000" w:type="pct"/>
          </w:tcPr>
          <w:p w:rsidR="00545CBD" w:rsidRPr="006266C1" w:rsidRDefault="006266C1" w:rsidP="00023B2A">
            <w:pPr>
              <w:pStyle w:val="Sinespaciado"/>
              <w:jc w:val="center"/>
              <w:rPr>
                <w:rFonts w:ascii="Cambria" w:hAnsi="Cambria"/>
                <w:b/>
                <w:caps/>
                <w:lang w:val="es-AR"/>
              </w:rPr>
            </w:pPr>
            <w:r>
              <w:rPr>
                <w:rFonts w:ascii="Cambria" w:hAnsi="Cambria"/>
                <w:b/>
                <w:caps/>
                <w:noProof/>
                <w:lang w:val="es-AR" w:eastAsia="es-AR"/>
              </w:rPr>
              <w:drawing>
                <wp:inline distT="0" distB="0" distL="0" distR="0">
                  <wp:extent cx="3053080" cy="1038225"/>
                  <wp:effectExtent l="19050" t="0" r="0" b="0"/>
                  <wp:docPr id="1" name="Imagen 7" descr="D:\UADE\uade-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 descr="D:\UADE\uade-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308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45CBD" w:rsidRPr="00F32505" w:rsidTr="00CF4228">
        <w:trPr>
          <w:trHeight w:val="2129"/>
          <w:jc w:val="center"/>
        </w:trPr>
        <w:tc>
          <w:tcPr>
            <w:tcW w:w="5000" w:type="pct"/>
            <w:tcBorders>
              <w:bottom w:val="single" w:sz="4" w:space="0" w:color="000000"/>
            </w:tcBorders>
            <w:vAlign w:val="center"/>
          </w:tcPr>
          <w:p w:rsidR="00545CBD" w:rsidRPr="00E37C50" w:rsidRDefault="00545CBD" w:rsidP="00CF4228">
            <w:pPr>
              <w:pStyle w:val="Sinespaciado"/>
              <w:jc w:val="center"/>
              <w:rPr>
                <w:rFonts w:ascii="Cambria" w:hAnsi="Cambria"/>
                <w:sz w:val="80"/>
                <w:szCs w:val="80"/>
                <w:lang w:val="es-AR"/>
              </w:rPr>
            </w:pPr>
            <w:r>
              <w:rPr>
                <w:rFonts w:ascii="Cambria" w:hAnsi="Cambria"/>
                <w:sz w:val="80"/>
                <w:szCs w:val="80"/>
                <w:lang w:val="es-AR"/>
              </w:rPr>
              <w:t>Proyecto Honda HS</w:t>
            </w:r>
          </w:p>
        </w:tc>
      </w:tr>
      <w:tr w:rsidR="00545CBD" w:rsidRPr="00F32505" w:rsidTr="00C12871">
        <w:trPr>
          <w:trHeight w:val="1985"/>
          <w:jc w:val="center"/>
        </w:trPr>
        <w:tc>
          <w:tcPr>
            <w:tcW w:w="5000" w:type="pct"/>
            <w:tcBorders>
              <w:top w:val="single" w:sz="4" w:space="0" w:color="000000"/>
            </w:tcBorders>
            <w:vAlign w:val="center"/>
          </w:tcPr>
          <w:p w:rsidR="00545CBD" w:rsidRPr="00FB5EA5" w:rsidRDefault="00545CBD" w:rsidP="00FB5EA5">
            <w:pPr>
              <w:pStyle w:val="Sinespaciado"/>
              <w:jc w:val="center"/>
              <w:rPr>
                <w:rFonts w:ascii="Cambria" w:hAnsi="Cambria"/>
                <w:sz w:val="44"/>
                <w:szCs w:val="44"/>
                <w:lang w:val="es-AR"/>
              </w:rPr>
            </w:pPr>
            <w:r>
              <w:rPr>
                <w:rFonts w:ascii="Cambria" w:hAnsi="Cambria"/>
                <w:sz w:val="44"/>
                <w:szCs w:val="44"/>
                <w:lang w:val="es-AR"/>
              </w:rPr>
              <w:t>Etapa</w:t>
            </w:r>
            <w:r w:rsidR="006D03C6">
              <w:rPr>
                <w:rFonts w:ascii="Cambria" w:hAnsi="Cambria"/>
                <w:sz w:val="44"/>
                <w:szCs w:val="44"/>
                <w:lang w:val="es-AR"/>
              </w:rPr>
              <w:t xml:space="preserve"> 4</w:t>
            </w:r>
          </w:p>
          <w:p w:rsidR="00545CBD" w:rsidRPr="00FB5EA5" w:rsidRDefault="00A67311" w:rsidP="00FB5EA5">
            <w:pPr>
              <w:pStyle w:val="Sinespaciado"/>
              <w:jc w:val="center"/>
              <w:rPr>
                <w:rFonts w:ascii="Cambria" w:hAnsi="Cambria"/>
                <w:sz w:val="44"/>
                <w:szCs w:val="44"/>
                <w:lang w:val="es-AR"/>
              </w:rPr>
            </w:pPr>
            <w:r>
              <w:rPr>
                <w:rFonts w:ascii="Cambria" w:hAnsi="Cambria"/>
                <w:sz w:val="44"/>
                <w:szCs w:val="44"/>
                <w:lang w:val="es-AR"/>
              </w:rPr>
              <w:t>Instructivos de Usuario</w:t>
            </w:r>
          </w:p>
        </w:tc>
      </w:tr>
      <w:tr w:rsidR="00545CBD" w:rsidRPr="00F32505" w:rsidTr="00CF4228">
        <w:trPr>
          <w:trHeight w:val="1985"/>
          <w:jc w:val="center"/>
        </w:trPr>
        <w:tc>
          <w:tcPr>
            <w:tcW w:w="5000" w:type="pct"/>
            <w:tcBorders>
              <w:top w:val="single" w:sz="4" w:space="0" w:color="000000"/>
            </w:tcBorders>
            <w:vAlign w:val="center"/>
          </w:tcPr>
          <w:p w:rsidR="00545CBD" w:rsidRPr="00682807" w:rsidRDefault="00545CBD" w:rsidP="00023B2A">
            <w:pPr>
              <w:pStyle w:val="Sinespaciado"/>
              <w:jc w:val="center"/>
              <w:rPr>
                <w:rFonts w:ascii="Cambria" w:hAnsi="Cambria"/>
                <w:sz w:val="32"/>
                <w:szCs w:val="32"/>
                <w:lang w:val="es-AR"/>
              </w:rPr>
            </w:pPr>
            <w:r w:rsidRPr="00682807">
              <w:rPr>
                <w:rFonts w:ascii="Cambria" w:hAnsi="Cambria"/>
                <w:sz w:val="32"/>
                <w:szCs w:val="32"/>
                <w:lang w:val="es-AR"/>
              </w:rPr>
              <w:t>Seminario de Integración Profesional 1</w:t>
            </w:r>
          </w:p>
          <w:p w:rsidR="00545CBD" w:rsidRPr="00FB5EA5" w:rsidRDefault="00545CBD" w:rsidP="00CF4228">
            <w:pPr>
              <w:pStyle w:val="Sinespaciado"/>
              <w:jc w:val="center"/>
              <w:rPr>
                <w:rFonts w:ascii="Cambria" w:hAnsi="Cambria"/>
                <w:sz w:val="28"/>
                <w:szCs w:val="32"/>
                <w:lang w:val="es-AR"/>
              </w:rPr>
            </w:pPr>
            <w:r w:rsidRPr="00FB5EA5">
              <w:rPr>
                <w:rFonts w:ascii="Cambria" w:hAnsi="Cambria"/>
                <w:sz w:val="28"/>
                <w:szCs w:val="32"/>
                <w:lang w:val="es-AR"/>
              </w:rPr>
              <w:t>Curso 2298</w:t>
            </w:r>
          </w:p>
          <w:p w:rsidR="00545CBD" w:rsidRPr="00FB5EA5" w:rsidRDefault="00545CBD" w:rsidP="00CF4228">
            <w:pPr>
              <w:pStyle w:val="Sinespaciado"/>
              <w:jc w:val="center"/>
              <w:rPr>
                <w:rFonts w:ascii="Cambria" w:hAnsi="Cambria"/>
                <w:sz w:val="28"/>
                <w:szCs w:val="32"/>
                <w:lang w:val="es-AR"/>
              </w:rPr>
            </w:pPr>
            <w:r w:rsidRPr="00FB5EA5">
              <w:rPr>
                <w:rFonts w:ascii="Cambria" w:hAnsi="Cambria"/>
                <w:sz w:val="28"/>
                <w:szCs w:val="32"/>
                <w:lang w:val="es-AR"/>
              </w:rPr>
              <w:t>Turno Lunes Noche</w:t>
            </w:r>
            <w:r>
              <w:rPr>
                <w:rFonts w:ascii="Cambria" w:hAnsi="Cambria"/>
                <w:sz w:val="28"/>
                <w:szCs w:val="32"/>
                <w:lang w:val="es-AR"/>
              </w:rPr>
              <w:t xml:space="preserve"> 2do. Cuatrimestre 2009</w:t>
            </w:r>
          </w:p>
        </w:tc>
      </w:tr>
      <w:tr w:rsidR="00545CBD" w:rsidRPr="00F32505" w:rsidTr="00FB5EA5">
        <w:trPr>
          <w:trHeight w:val="3350"/>
          <w:jc w:val="center"/>
        </w:trPr>
        <w:tc>
          <w:tcPr>
            <w:tcW w:w="5000" w:type="pct"/>
            <w:vAlign w:val="center"/>
          </w:tcPr>
          <w:tbl>
            <w:tblPr>
              <w:tblW w:w="0" w:type="auto"/>
              <w:jc w:val="center"/>
              <w:tblLook w:val="04A0"/>
            </w:tblPr>
            <w:tblGrid>
              <w:gridCol w:w="3438"/>
              <w:gridCol w:w="574"/>
              <w:gridCol w:w="1151"/>
            </w:tblGrid>
            <w:tr w:rsidR="00545CBD" w:rsidRPr="00F32505" w:rsidTr="00F32505">
              <w:trPr>
                <w:trHeight w:val="567"/>
                <w:jc w:val="center"/>
              </w:trPr>
              <w:tc>
                <w:tcPr>
                  <w:tcW w:w="3438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Lamas, Oscar</w:t>
                  </w:r>
                </w:p>
              </w:tc>
              <w:tc>
                <w:tcPr>
                  <w:tcW w:w="57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LU</w:t>
                  </w:r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129178</w:t>
                  </w:r>
                </w:p>
              </w:tc>
            </w:tr>
            <w:tr w:rsidR="00545CBD" w:rsidRPr="00F32505" w:rsidTr="00F32505">
              <w:trPr>
                <w:trHeight w:val="567"/>
                <w:jc w:val="center"/>
              </w:trPr>
              <w:tc>
                <w:tcPr>
                  <w:tcW w:w="3438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Lamas, Pablo</w:t>
                  </w:r>
                </w:p>
              </w:tc>
              <w:tc>
                <w:tcPr>
                  <w:tcW w:w="57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LU</w:t>
                  </w:r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129179</w:t>
                  </w:r>
                </w:p>
              </w:tc>
            </w:tr>
            <w:tr w:rsidR="00FE68C2" w:rsidRPr="00F32505" w:rsidTr="006D7934">
              <w:trPr>
                <w:trHeight w:val="567"/>
                <w:jc w:val="center"/>
              </w:trPr>
              <w:tc>
                <w:tcPr>
                  <w:tcW w:w="3438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FE68C2" w:rsidRPr="002970F8" w:rsidRDefault="00FE68C2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Manfredi, Ezequiel</w:t>
                  </w:r>
                </w:p>
              </w:tc>
              <w:tc>
                <w:tcPr>
                  <w:tcW w:w="57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FE68C2" w:rsidRPr="002970F8" w:rsidRDefault="00FE68C2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LU</w:t>
                  </w:r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FE68C2" w:rsidRPr="002970F8" w:rsidRDefault="00FE68C2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117779</w:t>
                  </w:r>
                </w:p>
              </w:tc>
            </w:tr>
            <w:tr w:rsidR="00545CBD" w:rsidRPr="00F32505" w:rsidTr="00F32505">
              <w:trPr>
                <w:trHeight w:val="567"/>
                <w:jc w:val="center"/>
              </w:trPr>
              <w:tc>
                <w:tcPr>
                  <w:tcW w:w="3438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Massad, Carlos Hernán</w:t>
                  </w:r>
                </w:p>
              </w:tc>
              <w:tc>
                <w:tcPr>
                  <w:tcW w:w="574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LU</w:t>
                  </w:r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545CBD" w:rsidRPr="002970F8" w:rsidRDefault="00545CBD" w:rsidP="00E2572A">
                  <w:pPr>
                    <w:rPr>
                      <w:szCs w:val="24"/>
                    </w:rPr>
                  </w:pPr>
                  <w:r w:rsidRPr="002970F8">
                    <w:rPr>
                      <w:szCs w:val="24"/>
                    </w:rPr>
                    <w:t>125897</w:t>
                  </w:r>
                </w:p>
              </w:tc>
            </w:tr>
          </w:tbl>
          <w:p w:rsidR="00545CBD" w:rsidRPr="00E37C50" w:rsidRDefault="00545CBD" w:rsidP="00023B2A">
            <w:pPr>
              <w:pStyle w:val="Sinespaciado"/>
              <w:jc w:val="center"/>
              <w:rPr>
                <w:rFonts w:ascii="Cambria" w:hAnsi="Cambria"/>
                <w:sz w:val="44"/>
                <w:szCs w:val="44"/>
                <w:lang w:val="es-AR"/>
              </w:rPr>
            </w:pPr>
          </w:p>
        </w:tc>
      </w:tr>
      <w:tr w:rsidR="00545CBD" w:rsidRPr="00F32505" w:rsidTr="00FB5EA5">
        <w:trPr>
          <w:trHeight w:val="1569"/>
          <w:jc w:val="center"/>
        </w:trPr>
        <w:tc>
          <w:tcPr>
            <w:tcW w:w="5000" w:type="pct"/>
            <w:vAlign w:val="center"/>
          </w:tcPr>
          <w:p w:rsidR="006D03C6" w:rsidRDefault="003706DB" w:rsidP="00023B2A">
            <w:pPr>
              <w:pStyle w:val="Sinespaciado"/>
              <w:jc w:val="center"/>
              <w:rPr>
                <w:rFonts w:ascii="Cambria" w:hAnsi="Cambria"/>
                <w:sz w:val="30"/>
                <w:szCs w:val="30"/>
                <w:lang w:val="es-AR" w:eastAsia="es-ES"/>
              </w:rPr>
            </w:pPr>
            <w:r>
              <w:rPr>
                <w:rFonts w:ascii="Cambria" w:hAnsi="Cambria"/>
                <w:sz w:val="30"/>
                <w:szCs w:val="30"/>
                <w:lang w:val="es-AR" w:eastAsia="es-ES"/>
              </w:rPr>
              <w:t>Versión 1.4</w:t>
            </w:r>
          </w:p>
          <w:p w:rsidR="00545CBD" w:rsidRPr="00F32505" w:rsidRDefault="00545CBD" w:rsidP="00023B2A">
            <w:pPr>
              <w:pStyle w:val="Sinespaciado"/>
              <w:jc w:val="center"/>
              <w:rPr>
                <w:sz w:val="30"/>
                <w:szCs w:val="30"/>
                <w:lang w:val="es-AR"/>
              </w:rPr>
            </w:pPr>
            <w:r>
              <w:rPr>
                <w:rFonts w:ascii="Cambria" w:hAnsi="Cambria"/>
                <w:sz w:val="30"/>
                <w:szCs w:val="30"/>
                <w:lang w:val="es-AR" w:eastAsia="es-ES"/>
              </w:rPr>
              <w:fldChar w:fldCharType="begin"/>
            </w:r>
            <w:r>
              <w:rPr>
                <w:rFonts w:ascii="Cambria" w:hAnsi="Cambria"/>
                <w:sz w:val="30"/>
                <w:szCs w:val="30"/>
                <w:lang w:val="es-AR" w:eastAsia="es-ES"/>
              </w:rPr>
              <w:instrText xml:space="preserve"> TIME \@ "dd' de 'MMMM' de 'yyyy" </w:instrText>
            </w:r>
            <w:r>
              <w:rPr>
                <w:rFonts w:ascii="Cambria" w:hAnsi="Cambria"/>
                <w:sz w:val="30"/>
                <w:szCs w:val="30"/>
                <w:lang w:val="es-AR" w:eastAsia="es-ES"/>
              </w:rPr>
              <w:fldChar w:fldCharType="separate"/>
            </w:r>
            <w:r w:rsidR="006266C1">
              <w:rPr>
                <w:rFonts w:ascii="Cambria" w:hAnsi="Cambria"/>
                <w:noProof/>
                <w:sz w:val="30"/>
                <w:szCs w:val="30"/>
                <w:lang w:val="es-AR" w:eastAsia="es-ES"/>
              </w:rPr>
              <w:t>25 de noviembre de 2009</w:t>
            </w:r>
            <w:r>
              <w:rPr>
                <w:rFonts w:ascii="Cambria" w:hAnsi="Cambria"/>
                <w:sz w:val="30"/>
                <w:szCs w:val="30"/>
                <w:lang w:val="es-AR" w:eastAsia="es-ES"/>
              </w:rPr>
              <w:fldChar w:fldCharType="end"/>
            </w:r>
          </w:p>
        </w:tc>
      </w:tr>
    </w:tbl>
    <w:p w:rsidR="00545CBD" w:rsidRPr="002970F8" w:rsidRDefault="00545CBD" w:rsidP="00E2572A">
      <w:pPr>
        <w:rPr>
          <w:szCs w:val="24"/>
        </w:rPr>
        <w:sectPr w:rsidR="00545CBD" w:rsidRPr="002970F8" w:rsidSect="004C3964">
          <w:pgSz w:w="11907" w:h="16839" w:code="9"/>
          <w:pgMar w:top="1417" w:right="1701" w:bottom="1417" w:left="1701" w:header="708" w:footer="708" w:gutter="0"/>
          <w:cols w:space="708"/>
          <w:docGrid w:linePitch="360"/>
        </w:sectPr>
      </w:pPr>
    </w:p>
    <w:p w:rsidR="00A67311" w:rsidRPr="008C6283" w:rsidRDefault="00A67311" w:rsidP="00A67311">
      <w:pPr>
        <w:rPr>
          <w:b/>
          <w:sz w:val="36"/>
          <w:szCs w:val="36"/>
        </w:rPr>
      </w:pPr>
      <w:r w:rsidRPr="008C6283">
        <w:rPr>
          <w:b/>
          <w:sz w:val="36"/>
          <w:szCs w:val="36"/>
        </w:rPr>
        <w:lastRenderedPageBreak/>
        <w:t>Índice</w:t>
      </w:r>
    </w:p>
    <w:p w:rsidR="00C316C0" w:rsidRDefault="00A67311">
      <w:pPr>
        <w:pStyle w:val="TDC1"/>
        <w:tabs>
          <w:tab w:val="left" w:pos="4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r>
        <w:rPr>
          <w:lang w:eastAsia="es-AR"/>
        </w:rPr>
        <w:fldChar w:fldCharType="begin"/>
      </w:r>
      <w:r>
        <w:rPr>
          <w:lang w:eastAsia="es-AR"/>
        </w:rPr>
        <w:instrText xml:space="preserve"> TOC \o "1-2" \h \z \u </w:instrText>
      </w:r>
      <w:r>
        <w:rPr>
          <w:lang w:eastAsia="es-AR"/>
        </w:rPr>
        <w:fldChar w:fldCharType="separate"/>
      </w:r>
      <w:hyperlink w:anchor="_Toc246877551" w:history="1">
        <w:r w:rsidR="00C316C0" w:rsidRPr="00323235">
          <w:rPr>
            <w:rStyle w:val="Hipervnculo"/>
            <w:noProof/>
          </w:rPr>
          <w:t>1</w:t>
        </w:r>
        <w:r w:rsidR="00C316C0">
          <w:rPr>
            <w:rFonts w:ascii="Calibri" w:hAnsi="Calibri"/>
            <w:noProof/>
            <w:sz w:val="22"/>
            <w:lang w:eastAsia="es-AR"/>
          </w:rPr>
          <w:tab/>
        </w:r>
        <w:r w:rsidR="00C316C0" w:rsidRPr="00323235">
          <w:rPr>
            <w:rStyle w:val="Hipervnculo"/>
            <w:noProof/>
          </w:rPr>
          <w:t>Perfil “Dueño”</w:t>
        </w:r>
        <w:r w:rsidR="00C316C0">
          <w:rPr>
            <w:noProof/>
            <w:webHidden/>
          </w:rPr>
          <w:tab/>
        </w:r>
        <w:r w:rsidR="00C316C0">
          <w:rPr>
            <w:noProof/>
            <w:webHidden/>
          </w:rPr>
          <w:fldChar w:fldCharType="begin"/>
        </w:r>
        <w:r w:rsidR="00C316C0">
          <w:rPr>
            <w:noProof/>
            <w:webHidden/>
          </w:rPr>
          <w:instrText xml:space="preserve"> PAGEREF _Toc246877551 \h </w:instrText>
        </w:r>
        <w:r w:rsidR="00C316C0">
          <w:rPr>
            <w:noProof/>
            <w:webHidden/>
          </w:rPr>
        </w:r>
        <w:r w:rsidR="00C316C0">
          <w:rPr>
            <w:noProof/>
            <w:webHidden/>
          </w:rPr>
          <w:fldChar w:fldCharType="separate"/>
        </w:r>
        <w:r w:rsidR="00C316C0">
          <w:rPr>
            <w:noProof/>
            <w:webHidden/>
          </w:rPr>
          <w:t>1</w:t>
        </w:r>
        <w:r w:rsidR="00C316C0"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2" w:history="1">
        <w:r w:rsidRPr="00323235">
          <w:rPr>
            <w:rStyle w:val="Hipervnculo"/>
            <w:noProof/>
          </w:rPr>
          <w:t>1.1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Ingreso a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3" w:history="1">
        <w:r w:rsidRPr="00323235">
          <w:rPr>
            <w:rStyle w:val="Hipervnculo"/>
            <w:noProof/>
          </w:rPr>
          <w:t>1.2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Órdenes de Trabaj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4" w:history="1">
        <w:r w:rsidRPr="00323235">
          <w:rPr>
            <w:rStyle w:val="Hipervnculo"/>
            <w:noProof/>
          </w:rPr>
          <w:t>1.3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Oper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5" w:history="1">
        <w:r w:rsidRPr="00323235">
          <w:rPr>
            <w:rStyle w:val="Hipervnculo"/>
            <w:noProof/>
          </w:rPr>
          <w:t>1.4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Pedidos de Mater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6" w:history="1">
        <w:r w:rsidRPr="00323235">
          <w:rPr>
            <w:rStyle w:val="Hipervnculo"/>
            <w:noProof/>
          </w:rPr>
          <w:t>1.5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Droguerí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1"/>
        <w:tabs>
          <w:tab w:val="left" w:pos="4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7" w:history="1">
        <w:r w:rsidRPr="00323235">
          <w:rPr>
            <w:rStyle w:val="Hipervnculo"/>
            <w:noProof/>
          </w:rPr>
          <w:t>2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Perfil “Jefe de Taller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8" w:history="1">
        <w:r w:rsidRPr="00323235">
          <w:rPr>
            <w:rStyle w:val="Hipervnculo"/>
            <w:noProof/>
          </w:rPr>
          <w:t>2.1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Ingreso a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59" w:history="1">
        <w:r w:rsidRPr="00323235">
          <w:rPr>
            <w:rStyle w:val="Hipervnculo"/>
            <w:noProof/>
          </w:rPr>
          <w:t>2.2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Orden de Trabaj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0" w:history="1">
        <w:r w:rsidRPr="00323235">
          <w:rPr>
            <w:rStyle w:val="Hipervnculo"/>
            <w:noProof/>
          </w:rPr>
          <w:t>2.3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Modificar Asignación de Tare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1" w:history="1">
        <w:r w:rsidRPr="00323235">
          <w:rPr>
            <w:rStyle w:val="Hipervnculo"/>
            <w:noProof/>
          </w:rPr>
          <w:t>2.4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probar Tare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2" w:history="1">
        <w:r w:rsidRPr="00323235">
          <w:rPr>
            <w:rStyle w:val="Hipervnculo"/>
            <w:noProof/>
          </w:rPr>
          <w:t>2.5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probar Pedidos de Mater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3" w:history="1">
        <w:r w:rsidRPr="00323235">
          <w:rPr>
            <w:rStyle w:val="Hipervnculo"/>
            <w:noProof/>
          </w:rPr>
          <w:t>2.6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Órdenes de Trabaj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4" w:history="1">
        <w:r w:rsidRPr="00323235">
          <w:rPr>
            <w:rStyle w:val="Hipervnculo"/>
            <w:noProof/>
          </w:rPr>
          <w:t>2.7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Oper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5" w:history="1">
        <w:r w:rsidRPr="00323235">
          <w:rPr>
            <w:rStyle w:val="Hipervnculo"/>
            <w:noProof/>
          </w:rPr>
          <w:t>2.8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Pedidos de Mater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1"/>
        <w:tabs>
          <w:tab w:val="left" w:pos="4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6" w:history="1">
        <w:r w:rsidRPr="00323235">
          <w:rPr>
            <w:rStyle w:val="Hipervnculo"/>
            <w:noProof/>
          </w:rPr>
          <w:t>3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Perfil “Administrativo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7" w:history="1">
        <w:r w:rsidRPr="00323235">
          <w:rPr>
            <w:rStyle w:val="Hipervnculo"/>
            <w:noProof/>
          </w:rPr>
          <w:t>3.1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Ingreso a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8" w:history="1">
        <w:r w:rsidRPr="00323235">
          <w:rPr>
            <w:rStyle w:val="Hipervnculo"/>
            <w:noProof/>
          </w:rPr>
          <w:t>3.2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dministrar Cl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69" w:history="1">
        <w:r w:rsidRPr="00323235">
          <w:rPr>
            <w:rStyle w:val="Hipervnculo"/>
            <w:noProof/>
          </w:rPr>
          <w:t>3.3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dministrar Vehíc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0" w:history="1">
        <w:r w:rsidRPr="00323235">
          <w:rPr>
            <w:rStyle w:val="Hipervnculo"/>
            <w:noProof/>
          </w:rPr>
          <w:t>3.4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dministrar Tipos de Vehícul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1" w:history="1">
        <w:r w:rsidRPr="00323235">
          <w:rPr>
            <w:rStyle w:val="Hipervnculo"/>
            <w:noProof/>
          </w:rPr>
          <w:t>3.5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dministrar Tipos de Tare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2" w:history="1">
        <w:r w:rsidRPr="00323235">
          <w:rPr>
            <w:rStyle w:val="Hipervnculo"/>
            <w:noProof/>
          </w:rPr>
          <w:t>3.6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dministrar Oper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3" w:history="1">
        <w:r w:rsidRPr="00323235">
          <w:rPr>
            <w:rStyle w:val="Hipervnculo"/>
            <w:noProof/>
          </w:rPr>
          <w:t>3.7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Ingresar Presupues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4" w:history="1">
        <w:r w:rsidRPr="00323235">
          <w:rPr>
            <w:rStyle w:val="Hipervnculo"/>
            <w:noProof/>
          </w:rPr>
          <w:t>3.8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Registrar Entrega de Pedido de Mater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5" w:history="1">
        <w:r w:rsidRPr="00323235">
          <w:rPr>
            <w:rStyle w:val="Hipervnculo"/>
            <w:noProof/>
          </w:rPr>
          <w:t>3.9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Órdenes de Trabaj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110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6" w:history="1">
        <w:r w:rsidRPr="00323235">
          <w:rPr>
            <w:rStyle w:val="Hipervnculo"/>
            <w:noProof/>
          </w:rPr>
          <w:t>3.10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Oper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110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7" w:history="1">
        <w:r w:rsidRPr="00323235">
          <w:rPr>
            <w:rStyle w:val="Hipervnculo"/>
            <w:noProof/>
          </w:rPr>
          <w:t>3.11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Pedidos de Mater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110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8" w:history="1">
        <w:r w:rsidRPr="00323235">
          <w:rPr>
            <w:rStyle w:val="Hipervnculo"/>
            <w:noProof/>
          </w:rPr>
          <w:t>3.12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Informe de Droguerí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1"/>
        <w:tabs>
          <w:tab w:val="left" w:pos="4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79" w:history="1">
        <w:r w:rsidRPr="00323235">
          <w:rPr>
            <w:rStyle w:val="Hipervnculo"/>
            <w:noProof/>
          </w:rPr>
          <w:t>4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Perfil “Operario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80" w:history="1">
        <w:r w:rsidRPr="00323235">
          <w:rPr>
            <w:rStyle w:val="Hipervnculo"/>
            <w:noProof/>
          </w:rPr>
          <w:t>4.1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Ingreso a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81" w:history="1">
        <w:r w:rsidRPr="00323235">
          <w:rPr>
            <w:rStyle w:val="Hipervnculo"/>
            <w:noProof/>
          </w:rPr>
          <w:t>4.2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Actualizar Estado de Tare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C316C0" w:rsidRDefault="00C316C0">
      <w:pPr>
        <w:pStyle w:val="TDC2"/>
        <w:tabs>
          <w:tab w:val="left" w:pos="880"/>
          <w:tab w:val="right" w:leader="dot" w:pos="9624"/>
        </w:tabs>
        <w:rPr>
          <w:rFonts w:ascii="Calibri" w:hAnsi="Calibri"/>
          <w:noProof/>
          <w:sz w:val="22"/>
          <w:lang w:eastAsia="es-AR"/>
        </w:rPr>
      </w:pPr>
      <w:hyperlink w:anchor="_Toc246877582" w:history="1">
        <w:r w:rsidRPr="00323235">
          <w:rPr>
            <w:rStyle w:val="Hipervnculo"/>
            <w:noProof/>
          </w:rPr>
          <w:t>4.3</w:t>
        </w:r>
        <w:r>
          <w:rPr>
            <w:rFonts w:ascii="Calibri" w:hAnsi="Calibri"/>
            <w:noProof/>
            <w:sz w:val="22"/>
            <w:lang w:eastAsia="es-AR"/>
          </w:rPr>
          <w:tab/>
        </w:r>
        <w:r w:rsidRPr="00323235">
          <w:rPr>
            <w:rStyle w:val="Hipervnculo"/>
            <w:noProof/>
          </w:rPr>
          <w:t>Generar Pedido de Mater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6877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67311" w:rsidRDefault="00A67311" w:rsidP="00A67311">
      <w:pPr>
        <w:rPr>
          <w:lang w:eastAsia="es-AR"/>
        </w:rPr>
      </w:pPr>
      <w:r>
        <w:rPr>
          <w:lang w:eastAsia="es-AR"/>
        </w:rPr>
        <w:fldChar w:fldCharType="end"/>
      </w:r>
    </w:p>
    <w:p w:rsidR="00A67311" w:rsidRPr="008C6283" w:rsidRDefault="00A67311" w:rsidP="00A67311">
      <w:pPr>
        <w:rPr>
          <w:lang w:eastAsia="es-AR"/>
        </w:rPr>
        <w:sectPr w:rsidR="00A67311" w:rsidRPr="008C6283" w:rsidSect="00392AA9">
          <w:headerReference w:type="default" r:id="rId9"/>
          <w:footerReference w:type="default" r:id="rId10"/>
          <w:pgSz w:w="11907" w:h="16839" w:code="9"/>
          <w:pgMar w:top="1560" w:right="992" w:bottom="1702" w:left="1281" w:header="708" w:footer="375" w:gutter="0"/>
          <w:pgNumType w:fmt="lowerRoman" w:start="1"/>
          <w:cols w:space="708"/>
          <w:docGrid w:linePitch="360"/>
        </w:sectPr>
      </w:pPr>
    </w:p>
    <w:p w:rsidR="00AD1C94" w:rsidRDefault="00A67311" w:rsidP="00A67311">
      <w:pPr>
        <w:pStyle w:val="Ttulo1"/>
      </w:pPr>
      <w:bookmarkStart w:id="0" w:name="_Toc246876345"/>
      <w:bookmarkStart w:id="1" w:name="_Toc246877551"/>
      <w:r>
        <w:lastRenderedPageBreak/>
        <w:t>Perfil “</w:t>
      </w:r>
      <w:r w:rsidR="00AD1C94">
        <w:t>Dueño</w:t>
      </w:r>
      <w:r>
        <w:t>”</w:t>
      </w:r>
      <w:bookmarkEnd w:id="0"/>
      <w:bookmarkEnd w:id="1"/>
    </w:p>
    <w:p w:rsidR="00AD1C94" w:rsidRDefault="00DB3938" w:rsidP="00A67311">
      <w:pPr>
        <w:pStyle w:val="Ttulo2"/>
      </w:pPr>
      <w:bookmarkStart w:id="2" w:name="_Toc246876346"/>
      <w:bookmarkStart w:id="3" w:name="_Toc246877552"/>
      <w:r>
        <w:t>Ingreso al Sistema</w:t>
      </w:r>
      <w:bookmarkEnd w:id="2"/>
      <w:bookmarkEnd w:id="3"/>
    </w:p>
    <w:p w:rsidR="00227099" w:rsidRDefault="00227099" w:rsidP="00A67311">
      <w:pPr>
        <w:pStyle w:val="Ttulo3"/>
      </w:pPr>
      <w:bookmarkStart w:id="4" w:name="_Toc246876347"/>
      <w:r w:rsidRPr="00227099">
        <w:t>Objetivo</w:t>
      </w:r>
      <w:bookmarkEnd w:id="4"/>
    </w:p>
    <w:p w:rsidR="00227099" w:rsidRPr="00227099" w:rsidRDefault="00227099" w:rsidP="00A67311">
      <w:pPr>
        <w:rPr>
          <w:lang w:eastAsia="es-AR"/>
        </w:rPr>
      </w:pPr>
      <w:r>
        <w:rPr>
          <w:lang w:eastAsia="es-AR"/>
        </w:rPr>
        <w:t>Identificarse con el sistema para obtener acceso a las diferentes funciones.</w:t>
      </w:r>
    </w:p>
    <w:p w:rsidR="00227099" w:rsidRDefault="00227099" w:rsidP="00A67311">
      <w:pPr>
        <w:pStyle w:val="Ttulo3"/>
      </w:pPr>
      <w:bookmarkStart w:id="5" w:name="_Toc246876348"/>
      <w:r w:rsidRPr="00227099">
        <w:t>Procedimiento</w:t>
      </w:r>
      <w:bookmarkEnd w:id="5"/>
    </w:p>
    <w:p w:rsidR="004A3FFC" w:rsidRPr="004A3FFC" w:rsidRDefault="004A3FFC" w:rsidP="00A67311">
      <w:pPr>
        <w:rPr>
          <w:lang w:eastAsia="es-AR"/>
        </w:rPr>
      </w:pPr>
      <w:r>
        <w:rPr>
          <w:lang w:eastAsia="es-AR"/>
        </w:rPr>
        <w:t>Al iniciar el programa, se presenta la siguiente pantalla.</w:t>
      </w:r>
    </w:p>
    <w:p w:rsidR="006652EB" w:rsidRDefault="00A67311" w:rsidP="00A67311">
      <w:pPr>
        <w:spacing w:after="0"/>
        <w:jc w:val="center"/>
        <w:rPr>
          <w:lang w:eastAsia="es-AR"/>
        </w:rPr>
      </w:pPr>
      <w:r>
        <w:object w:dxaOrig="3475" w:dyaOrig="2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73.3pt;height:130.6pt" o:ole="">
            <v:imagedata r:id="rId11" o:title=""/>
          </v:shape>
          <o:OLEObject Type="Embed" ProgID="Visio.Drawing.11" ShapeID="_x0000_i1026" DrawAspect="Content" ObjectID="_1320620879" r:id="rId12"/>
        </w:object>
      </w:r>
    </w:p>
    <w:p w:rsidR="009D7B47" w:rsidRPr="00223454" w:rsidRDefault="009D7B47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Ingreso”</w:t>
      </w:r>
    </w:p>
    <w:p w:rsidR="004A3FFC" w:rsidRDefault="00D04315" w:rsidP="00A67311">
      <w:pPr>
        <w:rPr>
          <w:lang w:eastAsia="es-AR"/>
        </w:rPr>
      </w:pPr>
      <w:r>
        <w:rPr>
          <w:lang w:eastAsia="es-AR"/>
        </w:rPr>
        <w:t>Para utilizar el sistema, s</w:t>
      </w:r>
      <w:r w:rsidR="004A3FFC">
        <w:rPr>
          <w:lang w:eastAsia="es-AR"/>
        </w:rPr>
        <w:t>e deben proveer los siguientes datos.</w:t>
      </w:r>
    </w:p>
    <w:p w:rsidR="004A3FFC" w:rsidRDefault="004A3FFC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Usuario: nombre elegido para el usuario dentro del sistema</w:t>
      </w:r>
    </w:p>
    <w:p w:rsidR="004A3FFC" w:rsidRDefault="004A3FFC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Contraseña: palabra o frase secreta para identificarse</w:t>
      </w:r>
    </w:p>
    <w:p w:rsidR="004A3FFC" w:rsidRDefault="00A67311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Perfil</w:t>
      </w:r>
      <w:r w:rsidR="004A3FFC">
        <w:rPr>
          <w:lang w:eastAsia="es-AR"/>
        </w:rPr>
        <w:t>: Categoría del usuario en el sistema.</w:t>
      </w:r>
    </w:p>
    <w:p w:rsidR="00D04315" w:rsidRDefault="00D04315" w:rsidP="00A67311">
      <w:pPr>
        <w:spacing w:before="240" w:after="0"/>
        <w:rPr>
          <w:lang w:eastAsia="es-AR"/>
        </w:rPr>
      </w:pPr>
      <w:r>
        <w:rPr>
          <w:lang w:eastAsia="es-AR"/>
        </w:rPr>
        <w:t>Luego, se muestra el menú principal, de acuerdo al rol del usuario.</w:t>
      </w:r>
    </w:p>
    <w:p w:rsidR="00D04315" w:rsidRDefault="00BA0814" w:rsidP="00A67311">
      <w:pPr>
        <w:spacing w:before="240" w:after="0"/>
        <w:jc w:val="center"/>
        <w:rPr>
          <w:lang w:eastAsia="es-AR"/>
        </w:rPr>
      </w:pPr>
      <w:r>
        <w:object w:dxaOrig="5403" w:dyaOrig="2785">
          <v:shape id="_x0000_i1027" type="#_x0000_t75" style="width:269.7pt;height:139.1pt" o:ole="">
            <v:imagedata r:id="rId13" o:title=""/>
          </v:shape>
          <o:OLEObject Type="Embed" ProgID="Visio.Drawing.11" ShapeID="_x0000_i1027" DrawAspect="Content" ObjectID="_1320620880" r:id="rId14"/>
        </w:object>
      </w:r>
    </w:p>
    <w:p w:rsidR="009D7B47" w:rsidRPr="00223454" w:rsidRDefault="009D7B47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Dueño</w:t>
      </w:r>
    </w:p>
    <w:p w:rsidR="00D04315" w:rsidRDefault="00D04315" w:rsidP="00A67311">
      <w:pPr>
        <w:spacing w:before="240" w:after="0"/>
        <w:rPr>
          <w:lang w:eastAsia="es-AR"/>
        </w:rPr>
      </w:pPr>
      <w:r>
        <w:rPr>
          <w:lang w:eastAsia="es-AR"/>
        </w:rPr>
        <w:t>En este punto, ya se puede utilizar el sistema.</w:t>
      </w:r>
    </w:p>
    <w:p w:rsidR="00AD1C94" w:rsidRDefault="00D04315" w:rsidP="00A67311">
      <w:pPr>
        <w:pStyle w:val="Ttulo2"/>
      </w:pPr>
      <w:bookmarkStart w:id="6" w:name="_Toc246876349"/>
      <w:bookmarkStart w:id="7" w:name="_Toc246877553"/>
      <w:r>
        <w:lastRenderedPageBreak/>
        <w:t>Generar Informe de Órdenes de Trabajo</w:t>
      </w:r>
      <w:bookmarkEnd w:id="6"/>
      <w:bookmarkEnd w:id="7"/>
    </w:p>
    <w:p w:rsidR="007D4467" w:rsidRPr="007D4467" w:rsidRDefault="007D4467" w:rsidP="00A67311">
      <w:pPr>
        <w:rPr>
          <w:lang w:eastAsia="es-AR"/>
        </w:rPr>
      </w:pPr>
      <w:r w:rsidRPr="007D4467">
        <w:rPr>
          <w:highlight w:val="yellow"/>
          <w:lang w:eastAsia="es-AR"/>
        </w:rPr>
        <w:t>Hernán: La consulta tiene que ser sobre una única Orden de Trabaj</w:t>
      </w:r>
      <w:r>
        <w:rPr>
          <w:highlight w:val="yellow"/>
          <w:lang w:eastAsia="es-AR"/>
        </w:rPr>
        <w:t>o o agregar un botón para ver el detalle.</w:t>
      </w:r>
    </w:p>
    <w:p w:rsidR="00227099" w:rsidRDefault="00227099" w:rsidP="00A67311">
      <w:pPr>
        <w:pStyle w:val="Ttulo3"/>
      </w:pPr>
      <w:bookmarkStart w:id="8" w:name="_Toc246876350"/>
      <w:r w:rsidRPr="00227099">
        <w:t>Objetivo</w:t>
      </w:r>
      <w:bookmarkEnd w:id="8"/>
    </w:p>
    <w:p w:rsidR="00227099" w:rsidRPr="00227099" w:rsidRDefault="00227099" w:rsidP="00A67311">
      <w:pPr>
        <w:rPr>
          <w:lang w:eastAsia="es-AR"/>
        </w:rPr>
      </w:pPr>
      <w:r>
        <w:rPr>
          <w:lang w:eastAsia="es-AR"/>
        </w:rPr>
        <w:t xml:space="preserve">Realizar una consulta </w:t>
      </w:r>
      <w:r w:rsidR="00D04315">
        <w:rPr>
          <w:lang w:eastAsia="es-AR"/>
        </w:rPr>
        <w:t>al sistema sobre las diferentes órdenes de trabajo</w:t>
      </w:r>
      <w:r>
        <w:rPr>
          <w:lang w:eastAsia="es-AR"/>
        </w:rPr>
        <w:t>.</w:t>
      </w:r>
    </w:p>
    <w:p w:rsidR="00227099" w:rsidRDefault="00227099" w:rsidP="00A67311">
      <w:pPr>
        <w:pStyle w:val="Ttulo3"/>
      </w:pPr>
      <w:bookmarkStart w:id="9" w:name="_Toc246876351"/>
      <w:r w:rsidRPr="00227099">
        <w:t>Procedimiento</w:t>
      </w:r>
      <w:bookmarkEnd w:id="9"/>
    </w:p>
    <w:p w:rsidR="00070EF6" w:rsidRDefault="00070EF6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Órdenes de Trabajo”.</w:t>
      </w:r>
    </w:p>
    <w:p w:rsidR="00070EF6" w:rsidRDefault="006266C1" w:rsidP="00A67311">
      <w:pPr>
        <w:spacing w:after="0"/>
        <w:jc w:val="center"/>
      </w:pPr>
      <w:r>
        <w:object w:dxaOrig="5403" w:dyaOrig="2785">
          <v:shape id="_x0000_i1083" type="#_x0000_t75" style="width:269.7pt;height:139.1pt" o:ole="">
            <v:imagedata r:id="rId15" o:title=""/>
          </v:shape>
          <o:OLEObject Type="Embed" ProgID="Visio.Drawing.11" ShapeID="_x0000_i1083" DrawAspect="Content" ObjectID="_1320620881" r:id="rId16"/>
        </w:object>
      </w:r>
    </w:p>
    <w:p w:rsidR="009D7B47" w:rsidRPr="00223454" w:rsidRDefault="009D7B47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Dueño</w:t>
      </w:r>
    </w:p>
    <w:p w:rsidR="00070EF6" w:rsidRDefault="00E87962" w:rsidP="00A67311">
      <w:pPr>
        <w:spacing w:after="0"/>
      </w:pPr>
      <w:r>
        <w:t>Se desplegará la siguiente pantalla.</w:t>
      </w:r>
    </w:p>
    <w:p w:rsidR="002A3BF9" w:rsidRDefault="002A3BF9" w:rsidP="00A67311">
      <w:pPr>
        <w:spacing w:after="0"/>
        <w:jc w:val="center"/>
      </w:pPr>
      <w:r>
        <w:object w:dxaOrig="8465" w:dyaOrig="4600">
          <v:shape id="_x0000_i1029" type="#_x0000_t75" style="width:423.45pt;height:229.4pt" o:ole="">
            <v:imagedata r:id="rId17" o:title=""/>
          </v:shape>
          <o:OLEObject Type="Embed" ProgID="Visio.Drawing.11" ShapeID="_x0000_i1029" DrawAspect="Content" ObjectID="_1320620882" r:id="rId18"/>
        </w:object>
      </w:r>
    </w:p>
    <w:p w:rsidR="002A3BF9" w:rsidRPr="00A55859" w:rsidRDefault="002A3BF9" w:rsidP="00A67311">
      <w:pPr>
        <w:spacing w:after="0"/>
        <w:jc w:val="center"/>
        <w:rPr>
          <w:i/>
        </w:rPr>
      </w:pPr>
      <w:r w:rsidRPr="00A55859">
        <w:rPr>
          <w:i/>
        </w:rPr>
        <w:t>Pantalla: “Generar Informe de Órdenes de Trabajo”</w:t>
      </w:r>
    </w:p>
    <w:p w:rsidR="00070EF6" w:rsidRDefault="00E87962" w:rsidP="00A67311">
      <w:pPr>
        <w:spacing w:before="240" w:after="0"/>
      </w:pPr>
      <w:r>
        <w:t>Completar los filtros de acuerdo al criterio que se desea.</w:t>
      </w:r>
    </w:p>
    <w:p w:rsidR="00070EF6" w:rsidRDefault="00070EF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070EF6" w:rsidRDefault="00070EF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070EF6" w:rsidRDefault="00070EF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lastRenderedPageBreak/>
        <w:t>Cliente: Nombre del cliente buscado. Si no se especifica, devuelve datos de todos los clientes que cumplan con el resto de los criterios.</w:t>
      </w:r>
    </w:p>
    <w:p w:rsidR="00070EF6" w:rsidRDefault="00070EF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Vehículo: Patente del vehículo buscado. Si no se especifica, devuelve datos de todos los vehículos que cumplan con el resto de los criterios.</w:t>
      </w:r>
    </w:p>
    <w:p w:rsidR="00070EF6" w:rsidRDefault="00070EF6" w:rsidP="00A67311">
      <w:pPr>
        <w:numPr>
          <w:ilvl w:val="0"/>
          <w:numId w:val="5"/>
        </w:numPr>
        <w:spacing w:line="240" w:lineRule="auto"/>
        <w:rPr>
          <w:lang w:eastAsia="es-AR"/>
        </w:rPr>
      </w:pPr>
      <w:r>
        <w:rPr>
          <w:lang w:eastAsia="es-AR"/>
        </w:rPr>
        <w:t>Estado: Estado de la orden de trabajo.</w:t>
      </w:r>
    </w:p>
    <w:p w:rsidR="002A3BF9" w:rsidRDefault="002A3BF9" w:rsidP="00A67311">
      <w:pPr>
        <w:spacing w:after="0"/>
        <w:jc w:val="center"/>
      </w:pPr>
      <w:r>
        <w:object w:dxaOrig="8465" w:dyaOrig="4600">
          <v:shape id="_x0000_i1030" type="#_x0000_t75" style="width:423.45pt;height:229.4pt" o:ole="">
            <v:imagedata r:id="rId19" o:title=""/>
          </v:shape>
          <o:OLEObject Type="Embed" ProgID="Visio.Drawing.11" ShapeID="_x0000_i1030" DrawAspect="Content" ObjectID="_1320620883" r:id="rId20"/>
        </w:object>
      </w:r>
    </w:p>
    <w:p w:rsidR="0044606D" w:rsidRPr="00205E69" w:rsidRDefault="0044606D" w:rsidP="00A67311">
      <w:pPr>
        <w:jc w:val="center"/>
        <w:rPr>
          <w:i/>
        </w:rPr>
      </w:pPr>
      <w:r w:rsidRPr="00205E69">
        <w:rPr>
          <w:i/>
        </w:rPr>
        <w:t>Pantalla: “Generar Informe de Órdenes de Trabajo”</w:t>
      </w:r>
    </w:p>
    <w:p w:rsidR="00D04315" w:rsidRPr="00AD1C94" w:rsidRDefault="00D04315" w:rsidP="00A67311">
      <w:pPr>
        <w:pStyle w:val="Ttulo2"/>
      </w:pPr>
      <w:bookmarkStart w:id="10" w:name="_Toc246876352"/>
      <w:bookmarkStart w:id="11" w:name="_Toc246877554"/>
      <w:r>
        <w:t xml:space="preserve">Generar Informe de </w:t>
      </w:r>
      <w:r w:rsidR="00BC0A63">
        <w:t>Operarios</w:t>
      </w:r>
      <w:bookmarkEnd w:id="10"/>
      <w:bookmarkEnd w:id="11"/>
    </w:p>
    <w:p w:rsidR="00D04315" w:rsidRDefault="00D04315" w:rsidP="00A67311">
      <w:pPr>
        <w:pStyle w:val="Ttulo3"/>
      </w:pPr>
      <w:bookmarkStart w:id="12" w:name="_Toc246876353"/>
      <w:r w:rsidRPr="00227099">
        <w:t>Objetivo</w:t>
      </w:r>
      <w:bookmarkEnd w:id="12"/>
    </w:p>
    <w:p w:rsidR="00D04315" w:rsidRPr="00227099" w:rsidRDefault="00D04315" w:rsidP="00A67311">
      <w:pPr>
        <w:rPr>
          <w:lang w:eastAsia="es-AR"/>
        </w:rPr>
      </w:pPr>
      <w:r>
        <w:rPr>
          <w:lang w:eastAsia="es-AR"/>
        </w:rPr>
        <w:t>Realizar una consulta al sistema sobre el desempeño de los operarios.</w:t>
      </w:r>
    </w:p>
    <w:p w:rsidR="00D04315" w:rsidRDefault="00D04315" w:rsidP="00A67311">
      <w:pPr>
        <w:pStyle w:val="Ttulo3"/>
      </w:pPr>
      <w:bookmarkStart w:id="13" w:name="_Toc246876354"/>
      <w:r w:rsidRPr="00227099">
        <w:t>Procedimiento</w:t>
      </w:r>
      <w:bookmarkEnd w:id="13"/>
    </w:p>
    <w:p w:rsidR="00A55859" w:rsidRDefault="00A55859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Operarios”.</w:t>
      </w:r>
    </w:p>
    <w:p w:rsidR="00A55859" w:rsidRDefault="00A55859" w:rsidP="00A67311">
      <w:pPr>
        <w:spacing w:after="0"/>
        <w:jc w:val="center"/>
      </w:pPr>
      <w:r>
        <w:object w:dxaOrig="5403" w:dyaOrig="2785">
          <v:shape id="_x0000_i1031" type="#_x0000_t75" style="width:269.7pt;height:139.1pt" o:ole="">
            <v:imagedata r:id="rId21" o:title=""/>
          </v:shape>
          <o:OLEObject Type="Embed" ProgID="Visio.Drawing.11" ShapeID="_x0000_i1031" DrawAspect="Content" ObjectID="_1320620884" r:id="rId22"/>
        </w:object>
      </w:r>
    </w:p>
    <w:p w:rsidR="00A55859" w:rsidRPr="00223454" w:rsidRDefault="00A55859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Dueño</w:t>
      </w:r>
    </w:p>
    <w:p w:rsidR="00A55859" w:rsidRDefault="00E723FA" w:rsidP="00A67311">
      <w:pPr>
        <w:spacing w:after="0"/>
      </w:pPr>
      <w:r>
        <w:t>Se desplegará la siguiente pantalla.</w:t>
      </w:r>
    </w:p>
    <w:p w:rsidR="00A55859" w:rsidRDefault="00BA0814" w:rsidP="00A67311">
      <w:pPr>
        <w:spacing w:after="0"/>
        <w:jc w:val="center"/>
      </w:pPr>
      <w:r>
        <w:object w:dxaOrig="8464" w:dyaOrig="4174">
          <v:shape id="_x0000_i1032" type="#_x0000_t75" style="width:423.45pt;height:208.7pt" o:ole="">
            <v:imagedata r:id="rId23" o:title=""/>
          </v:shape>
          <o:OLEObject Type="Embed" ProgID="Visio.Drawing.11" ShapeID="_x0000_i1032" DrawAspect="Content" ObjectID="_1320620885" r:id="rId24"/>
        </w:object>
      </w:r>
    </w:p>
    <w:p w:rsidR="00A55859" w:rsidRPr="00A55859" w:rsidRDefault="00A55859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Operarios</w:t>
      </w:r>
      <w:r w:rsidRPr="00A55859">
        <w:rPr>
          <w:i/>
        </w:rPr>
        <w:t>”</w:t>
      </w:r>
    </w:p>
    <w:p w:rsidR="00A55859" w:rsidRDefault="00E723FA" w:rsidP="00A67311">
      <w:pPr>
        <w:spacing w:before="240" w:after="0"/>
      </w:pPr>
      <w:r>
        <w:t>Completar los filtros de acuerdo al criterio que se desea.</w:t>
      </w:r>
    </w:p>
    <w:p w:rsidR="00A55859" w:rsidRDefault="00A55859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A55859" w:rsidRDefault="00A55859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A55859" w:rsidRDefault="00A55859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Operario: Nombre de usuario del Operario buscado.</w:t>
      </w:r>
    </w:p>
    <w:p w:rsidR="00A55859" w:rsidRDefault="00A55859" w:rsidP="00A67311">
      <w:pPr>
        <w:numPr>
          <w:ilvl w:val="0"/>
          <w:numId w:val="5"/>
        </w:numPr>
        <w:spacing w:line="240" w:lineRule="auto"/>
        <w:rPr>
          <w:lang w:eastAsia="es-AR"/>
        </w:rPr>
      </w:pPr>
      <w:r>
        <w:rPr>
          <w:lang w:eastAsia="es-AR"/>
        </w:rPr>
        <w:t>Estado: Estado de la tarea.</w:t>
      </w:r>
    </w:p>
    <w:p w:rsidR="00CF3A55" w:rsidRDefault="00CF3A55" w:rsidP="00A67311">
      <w:pPr>
        <w:spacing w:line="240" w:lineRule="auto"/>
        <w:rPr>
          <w:lang w:eastAsia="es-AR"/>
        </w:rPr>
      </w:pPr>
      <w:r>
        <w:rPr>
          <w:lang w:eastAsia="es-AR"/>
        </w:rPr>
        <w:t>Para generar el informe, presionar “Buscar”.</w:t>
      </w:r>
    </w:p>
    <w:p w:rsidR="00CF3A55" w:rsidRDefault="00BA0814" w:rsidP="00A67311">
      <w:pPr>
        <w:spacing w:after="0"/>
        <w:jc w:val="center"/>
      </w:pPr>
      <w:r>
        <w:object w:dxaOrig="8464" w:dyaOrig="4174">
          <v:shape id="_x0000_i1033" type="#_x0000_t75" style="width:423.45pt;height:208.7pt" o:ole="">
            <v:imagedata r:id="rId25" o:title=""/>
          </v:shape>
          <o:OLEObject Type="Embed" ProgID="Visio.Drawing.11" ShapeID="_x0000_i1033" DrawAspect="Content" ObjectID="_1320620886" r:id="rId26"/>
        </w:object>
      </w:r>
    </w:p>
    <w:p w:rsidR="00CF3A55" w:rsidRPr="00A55859" w:rsidRDefault="00CF3A55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Operarios</w:t>
      </w:r>
      <w:r w:rsidRPr="00A55859">
        <w:rPr>
          <w:i/>
        </w:rPr>
        <w:t>”</w:t>
      </w:r>
    </w:p>
    <w:p w:rsidR="00D04315" w:rsidRPr="00AD1C94" w:rsidRDefault="00D04315" w:rsidP="00A67311">
      <w:pPr>
        <w:pStyle w:val="Ttulo2"/>
      </w:pPr>
      <w:bookmarkStart w:id="14" w:name="_Toc246876355"/>
      <w:bookmarkStart w:id="15" w:name="_Toc246877555"/>
      <w:r>
        <w:t>Generar Informe de Pedidos de Materiales</w:t>
      </w:r>
      <w:bookmarkEnd w:id="14"/>
      <w:bookmarkEnd w:id="15"/>
    </w:p>
    <w:p w:rsidR="00D04315" w:rsidRDefault="00D04315" w:rsidP="00A67311">
      <w:pPr>
        <w:pStyle w:val="Ttulo3"/>
      </w:pPr>
      <w:bookmarkStart w:id="16" w:name="_Toc246876356"/>
      <w:r w:rsidRPr="00227099">
        <w:t>Objetivo</w:t>
      </w:r>
      <w:bookmarkEnd w:id="16"/>
    </w:p>
    <w:p w:rsidR="00D04315" w:rsidRPr="00227099" w:rsidRDefault="00D04315" w:rsidP="00A67311">
      <w:pPr>
        <w:rPr>
          <w:lang w:eastAsia="es-AR"/>
        </w:rPr>
      </w:pPr>
      <w:r>
        <w:rPr>
          <w:lang w:eastAsia="es-AR"/>
        </w:rPr>
        <w:t xml:space="preserve">Realizar una consulta al sistema sobre </w:t>
      </w:r>
      <w:r w:rsidR="00E723FA">
        <w:rPr>
          <w:lang w:eastAsia="es-AR"/>
        </w:rPr>
        <w:t>un Pedido</w:t>
      </w:r>
      <w:r>
        <w:rPr>
          <w:lang w:eastAsia="es-AR"/>
        </w:rPr>
        <w:t xml:space="preserve"> de Materiales</w:t>
      </w:r>
      <w:r w:rsidR="00E723FA">
        <w:rPr>
          <w:lang w:eastAsia="es-AR"/>
        </w:rPr>
        <w:t xml:space="preserve"> en particular</w:t>
      </w:r>
      <w:r>
        <w:rPr>
          <w:lang w:eastAsia="es-AR"/>
        </w:rPr>
        <w:t>.</w:t>
      </w:r>
    </w:p>
    <w:p w:rsidR="00D04315" w:rsidRDefault="00D04315" w:rsidP="00A67311">
      <w:pPr>
        <w:pStyle w:val="Ttulo3"/>
      </w:pPr>
      <w:bookmarkStart w:id="17" w:name="_Toc246876357"/>
      <w:r w:rsidRPr="00227099">
        <w:lastRenderedPageBreak/>
        <w:t>Procedimiento</w:t>
      </w:r>
      <w:bookmarkEnd w:id="17"/>
    </w:p>
    <w:p w:rsidR="00E87962" w:rsidRDefault="00E87962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Pedidos de Materiales”.</w:t>
      </w:r>
    </w:p>
    <w:p w:rsidR="00E87962" w:rsidRDefault="00E87962" w:rsidP="00A67311">
      <w:pPr>
        <w:spacing w:after="0"/>
        <w:jc w:val="center"/>
      </w:pPr>
      <w:r>
        <w:object w:dxaOrig="5403" w:dyaOrig="2785">
          <v:shape id="_x0000_i1034" type="#_x0000_t75" style="width:269.7pt;height:139.1pt" o:ole="">
            <v:imagedata r:id="rId27" o:title=""/>
          </v:shape>
          <o:OLEObject Type="Embed" ProgID="Visio.Drawing.11" ShapeID="_x0000_i1034" DrawAspect="Content" ObjectID="_1320620887" r:id="rId28"/>
        </w:object>
      </w:r>
    </w:p>
    <w:p w:rsidR="00E87962" w:rsidRPr="00223454" w:rsidRDefault="00E87962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Dueño</w:t>
      </w:r>
    </w:p>
    <w:p w:rsidR="00E87962" w:rsidRDefault="00E87962" w:rsidP="00A67311">
      <w:pPr>
        <w:spacing w:after="0"/>
      </w:pPr>
      <w:r>
        <w:t>Se desplegará la siguiente pantalla.</w:t>
      </w:r>
    </w:p>
    <w:p w:rsidR="00E87962" w:rsidRDefault="00E87962" w:rsidP="00A67311">
      <w:pPr>
        <w:spacing w:after="0"/>
        <w:jc w:val="center"/>
      </w:pPr>
      <w:r w:rsidRPr="00E87962">
        <w:rPr>
          <w:highlight w:val="yellow"/>
        </w:rPr>
        <w:t>TDB: Pantalla: “Buscar Pedido de Materiales” sin datos</w:t>
      </w:r>
    </w:p>
    <w:p w:rsidR="00E87962" w:rsidRPr="00E87962" w:rsidRDefault="00E87962" w:rsidP="00A67311">
      <w:pPr>
        <w:spacing w:after="0"/>
        <w:jc w:val="center"/>
        <w:rPr>
          <w:i/>
        </w:rPr>
      </w:pPr>
      <w:r w:rsidRPr="00E87962">
        <w:rPr>
          <w:i/>
        </w:rPr>
        <w:t>Pantalla: “Buscar Pedido de Materiales”</w:t>
      </w:r>
    </w:p>
    <w:p w:rsidR="00E87962" w:rsidRDefault="00E87962" w:rsidP="00A67311">
      <w:pPr>
        <w:spacing w:after="0"/>
      </w:pPr>
      <w:r>
        <w:t>Completar los filtros según se requiera.</w:t>
      </w:r>
    </w:p>
    <w:p w:rsidR="00E87962" w:rsidRDefault="00E87962" w:rsidP="00A67311">
      <w:pPr>
        <w:numPr>
          <w:ilvl w:val="0"/>
          <w:numId w:val="5"/>
        </w:numPr>
        <w:spacing w:after="0"/>
      </w:pPr>
      <w:r>
        <w:t>Fecha Inicial: Fecha de inicio del período a buscar</w:t>
      </w:r>
    </w:p>
    <w:p w:rsidR="00E87962" w:rsidRDefault="00E87962" w:rsidP="00A67311">
      <w:pPr>
        <w:numPr>
          <w:ilvl w:val="0"/>
          <w:numId w:val="5"/>
        </w:numPr>
        <w:spacing w:after="0"/>
      </w:pPr>
      <w:r>
        <w:t>Fecha final: Fecha de fin del período a buscar</w:t>
      </w:r>
    </w:p>
    <w:p w:rsidR="00E87962" w:rsidRDefault="00E87962" w:rsidP="00A67311">
      <w:pPr>
        <w:numPr>
          <w:ilvl w:val="0"/>
          <w:numId w:val="5"/>
        </w:numPr>
        <w:spacing w:after="0"/>
      </w:pPr>
      <w:r>
        <w:t>Orden de Trabajo: Número de Orden de Trabajo</w:t>
      </w:r>
    </w:p>
    <w:p w:rsidR="00E87962" w:rsidRDefault="00E87962" w:rsidP="00A67311">
      <w:pPr>
        <w:numPr>
          <w:ilvl w:val="0"/>
          <w:numId w:val="5"/>
        </w:numPr>
        <w:spacing w:after="0"/>
      </w:pPr>
      <w:r>
        <w:t>Cliente: Nombre del Cliente</w:t>
      </w:r>
    </w:p>
    <w:p w:rsidR="00E87962" w:rsidRDefault="00E87962" w:rsidP="00A67311">
      <w:pPr>
        <w:numPr>
          <w:ilvl w:val="0"/>
          <w:numId w:val="5"/>
        </w:numPr>
        <w:spacing w:after="0"/>
      </w:pPr>
      <w:r>
        <w:t>Vehículo: Patente del Vehículo</w:t>
      </w:r>
    </w:p>
    <w:p w:rsidR="00E87962" w:rsidRDefault="00E87962" w:rsidP="00A67311">
      <w:pPr>
        <w:numPr>
          <w:ilvl w:val="0"/>
          <w:numId w:val="5"/>
        </w:numPr>
        <w:spacing w:after="0"/>
      </w:pPr>
      <w:r>
        <w:t>Tarea: Número de Tarea</w:t>
      </w:r>
    </w:p>
    <w:p w:rsidR="00E87962" w:rsidRDefault="00E87962" w:rsidP="00A67311">
      <w:pPr>
        <w:spacing w:after="0"/>
      </w:pPr>
      <w:r>
        <w:t>Al presionar buscar, se listarán los Pedidos de Materiales que cumplan con el criterio.</w:t>
      </w:r>
    </w:p>
    <w:p w:rsidR="00E87962" w:rsidRDefault="00E87962" w:rsidP="00A67311">
      <w:pPr>
        <w:spacing w:after="0"/>
        <w:jc w:val="center"/>
      </w:pPr>
      <w:r w:rsidRPr="00E87962">
        <w:rPr>
          <w:highlight w:val="yellow"/>
        </w:rPr>
        <w:t xml:space="preserve">TDB: Pantalla: “Buscar Pedido de Materiales” </w:t>
      </w:r>
      <w:r>
        <w:rPr>
          <w:highlight w:val="yellow"/>
        </w:rPr>
        <w:t>co</w:t>
      </w:r>
      <w:r w:rsidRPr="00E87962">
        <w:rPr>
          <w:highlight w:val="yellow"/>
        </w:rPr>
        <w:t>n datos</w:t>
      </w:r>
    </w:p>
    <w:p w:rsidR="00E87962" w:rsidRDefault="00E87962" w:rsidP="00A67311">
      <w:pPr>
        <w:jc w:val="center"/>
        <w:rPr>
          <w:i/>
        </w:rPr>
      </w:pPr>
      <w:r w:rsidRPr="00E87962">
        <w:rPr>
          <w:i/>
        </w:rPr>
        <w:t>Pantalla: “Buscar Pedido de Materiales”</w:t>
      </w:r>
    </w:p>
    <w:p w:rsidR="00E87962" w:rsidRPr="00E87962" w:rsidRDefault="00E87962" w:rsidP="00A67311">
      <w:pPr>
        <w:spacing w:after="0"/>
      </w:pPr>
      <w:r>
        <w:t>Seleccionar el Pedido de Materiales buscado y presionar “Aceptar”.</w:t>
      </w:r>
    </w:p>
    <w:p w:rsidR="00E87962" w:rsidRDefault="00E87962" w:rsidP="00A67311">
      <w:pPr>
        <w:spacing w:after="0"/>
        <w:jc w:val="center"/>
      </w:pPr>
      <w:r w:rsidRPr="00E87962">
        <w:rPr>
          <w:highlight w:val="yellow"/>
        </w:rPr>
        <w:t>TDB: Pantalla: “</w:t>
      </w:r>
      <w:r>
        <w:rPr>
          <w:highlight w:val="yellow"/>
        </w:rPr>
        <w:t>Informe Pedido de M</w:t>
      </w:r>
      <w:r w:rsidRPr="00E87962">
        <w:rPr>
          <w:highlight w:val="yellow"/>
        </w:rPr>
        <w:t>ateriales”</w:t>
      </w:r>
    </w:p>
    <w:p w:rsidR="00E87962" w:rsidRPr="00E87962" w:rsidRDefault="00E87962" w:rsidP="00A67311">
      <w:pPr>
        <w:spacing w:after="0"/>
        <w:jc w:val="center"/>
        <w:rPr>
          <w:i/>
        </w:rPr>
      </w:pPr>
      <w:r w:rsidRPr="00E87962">
        <w:rPr>
          <w:i/>
        </w:rPr>
        <w:t>Pantalla: “</w:t>
      </w:r>
      <w:r>
        <w:rPr>
          <w:i/>
        </w:rPr>
        <w:t>Informe</w:t>
      </w:r>
      <w:r w:rsidRPr="00E87962">
        <w:rPr>
          <w:i/>
        </w:rPr>
        <w:t xml:space="preserve"> Pedido de Materiales”</w:t>
      </w:r>
    </w:p>
    <w:p w:rsidR="00D04315" w:rsidRPr="00AD1C94" w:rsidRDefault="00D04315" w:rsidP="00A67311">
      <w:pPr>
        <w:pStyle w:val="Ttulo2"/>
      </w:pPr>
      <w:bookmarkStart w:id="18" w:name="_Toc246876358"/>
      <w:bookmarkStart w:id="19" w:name="_Toc246877556"/>
      <w:r>
        <w:t>Generar Informe de Droguería</w:t>
      </w:r>
      <w:bookmarkEnd w:id="18"/>
      <w:bookmarkEnd w:id="19"/>
    </w:p>
    <w:p w:rsidR="00D04315" w:rsidRDefault="00D04315" w:rsidP="00A67311">
      <w:pPr>
        <w:pStyle w:val="Ttulo3"/>
      </w:pPr>
      <w:bookmarkStart w:id="20" w:name="_Toc246876359"/>
      <w:r w:rsidRPr="00227099">
        <w:t>Objetivo</w:t>
      </w:r>
      <w:bookmarkEnd w:id="20"/>
    </w:p>
    <w:p w:rsidR="00D04315" w:rsidRPr="00227099" w:rsidRDefault="00D04315" w:rsidP="00A67311">
      <w:pPr>
        <w:rPr>
          <w:lang w:eastAsia="es-AR"/>
        </w:rPr>
      </w:pPr>
      <w:r>
        <w:rPr>
          <w:lang w:eastAsia="es-AR"/>
        </w:rPr>
        <w:t>Realizar una consulta al sistema sobre las compras de elementos de pintura.</w:t>
      </w:r>
    </w:p>
    <w:p w:rsidR="00D04315" w:rsidRDefault="00D04315" w:rsidP="00A67311">
      <w:pPr>
        <w:pStyle w:val="Ttulo3"/>
      </w:pPr>
      <w:bookmarkStart w:id="21" w:name="_Toc246876360"/>
      <w:r w:rsidRPr="00227099">
        <w:t>Procedimiento</w:t>
      </w:r>
      <w:bookmarkEnd w:id="21"/>
    </w:p>
    <w:p w:rsidR="00F35DFA" w:rsidRDefault="00F35DFA" w:rsidP="00A67311">
      <w:pPr>
        <w:rPr>
          <w:lang w:eastAsia="es-AR"/>
        </w:rPr>
      </w:pPr>
      <w:r>
        <w:rPr>
          <w:lang w:eastAsia="es-AR"/>
        </w:rPr>
        <w:t xml:space="preserve">En el menú principal, seleccionar la opción “Generar Informe de </w:t>
      </w:r>
      <w:r w:rsidR="00DA283B">
        <w:rPr>
          <w:lang w:eastAsia="es-AR"/>
        </w:rPr>
        <w:t>Droguería</w:t>
      </w:r>
      <w:r>
        <w:rPr>
          <w:lang w:eastAsia="es-AR"/>
        </w:rPr>
        <w:t>”.</w:t>
      </w:r>
    </w:p>
    <w:p w:rsidR="00F35DFA" w:rsidRDefault="00F35DFA" w:rsidP="00A67311">
      <w:pPr>
        <w:spacing w:after="0"/>
        <w:jc w:val="center"/>
      </w:pPr>
      <w:r>
        <w:object w:dxaOrig="5403" w:dyaOrig="2785">
          <v:shape id="_x0000_i1035" type="#_x0000_t75" style="width:269.7pt;height:139.1pt" o:ole="">
            <v:imagedata r:id="rId29" o:title=""/>
          </v:shape>
          <o:OLEObject Type="Embed" ProgID="Visio.Drawing.11" ShapeID="_x0000_i1035" DrawAspect="Content" ObjectID="_1320620888" r:id="rId30"/>
        </w:object>
      </w:r>
    </w:p>
    <w:p w:rsidR="00F35DFA" w:rsidRPr="00223454" w:rsidRDefault="00F35DFA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Dueño</w:t>
      </w:r>
    </w:p>
    <w:p w:rsidR="00F35DFA" w:rsidRDefault="00F35DFA" w:rsidP="00A67311">
      <w:pPr>
        <w:spacing w:after="0"/>
      </w:pPr>
      <w:r>
        <w:t>Completar los filtros de acuerdo al criterio que se desea.</w:t>
      </w:r>
    </w:p>
    <w:p w:rsidR="00F35DFA" w:rsidRDefault="00F35DFA" w:rsidP="00A67311">
      <w:pPr>
        <w:spacing w:after="0"/>
        <w:jc w:val="center"/>
      </w:pPr>
      <w:r>
        <w:object w:dxaOrig="5913" w:dyaOrig="3891">
          <v:shape id="_x0000_i1036" type="#_x0000_t75" style="width:295.3pt;height:194.05pt" o:ole="">
            <v:imagedata r:id="rId31" o:title=""/>
          </v:shape>
          <o:OLEObject Type="Embed" ProgID="Visio.Drawing.11" ShapeID="_x0000_i1036" DrawAspect="Content" ObjectID="_1320620889" r:id="rId32"/>
        </w:object>
      </w:r>
    </w:p>
    <w:p w:rsidR="00F35DFA" w:rsidRPr="00A55859" w:rsidRDefault="00F35DFA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Droguería</w:t>
      </w:r>
      <w:r w:rsidRPr="00A55859">
        <w:rPr>
          <w:i/>
        </w:rPr>
        <w:t>”</w:t>
      </w:r>
    </w:p>
    <w:p w:rsidR="00F35DFA" w:rsidRDefault="00F35DFA" w:rsidP="00A67311">
      <w:pPr>
        <w:spacing w:before="240" w:after="0"/>
      </w:pPr>
      <w:r>
        <w:t>Los filtros son los siguientes.</w:t>
      </w:r>
    </w:p>
    <w:p w:rsidR="00F35DFA" w:rsidRDefault="00F35DFA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F35DFA" w:rsidRDefault="00F35DFA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F35DFA" w:rsidRDefault="00F35DFA" w:rsidP="00A67311">
      <w:pPr>
        <w:spacing w:before="240" w:line="240" w:lineRule="auto"/>
        <w:rPr>
          <w:lang w:eastAsia="es-AR"/>
        </w:rPr>
      </w:pPr>
      <w:r>
        <w:rPr>
          <w:lang w:eastAsia="es-AR"/>
        </w:rPr>
        <w:t>Para generar el informe, presionar “Buscar”.</w:t>
      </w:r>
    </w:p>
    <w:p w:rsidR="00F35DFA" w:rsidRDefault="00F35DFA" w:rsidP="00A67311">
      <w:pPr>
        <w:spacing w:before="240" w:after="0"/>
        <w:jc w:val="center"/>
      </w:pPr>
      <w:r>
        <w:object w:dxaOrig="5913" w:dyaOrig="3891">
          <v:shape id="_x0000_i1037" type="#_x0000_t75" style="width:295.3pt;height:194.05pt" o:ole="">
            <v:imagedata r:id="rId33" o:title=""/>
          </v:shape>
          <o:OLEObject Type="Embed" ProgID="Visio.Drawing.11" ShapeID="_x0000_i1037" DrawAspect="Content" ObjectID="_1320620890" r:id="rId34"/>
        </w:object>
      </w:r>
    </w:p>
    <w:p w:rsidR="00F35DFA" w:rsidRPr="00F35DFA" w:rsidRDefault="00F35DFA" w:rsidP="00A67311">
      <w:pPr>
        <w:jc w:val="center"/>
        <w:rPr>
          <w:lang w:eastAsia="es-AR"/>
        </w:rPr>
      </w:pPr>
      <w:r w:rsidRPr="00A55859">
        <w:rPr>
          <w:i/>
        </w:rPr>
        <w:t xml:space="preserve">Pantalla: “Generar Informe de </w:t>
      </w:r>
      <w:r>
        <w:rPr>
          <w:i/>
        </w:rPr>
        <w:t>Droguería</w:t>
      </w:r>
      <w:r w:rsidRPr="00A55859">
        <w:rPr>
          <w:i/>
        </w:rPr>
        <w:t>”</w:t>
      </w:r>
    </w:p>
    <w:p w:rsidR="00AD1C94" w:rsidRDefault="008F2EC9" w:rsidP="00A67311">
      <w:pPr>
        <w:pStyle w:val="Ttulo1"/>
      </w:pPr>
      <w:bookmarkStart w:id="22" w:name="_Toc246876361"/>
      <w:r>
        <w:br w:type="page"/>
      </w:r>
      <w:bookmarkStart w:id="23" w:name="_Toc246877557"/>
      <w:r w:rsidR="00A67311">
        <w:lastRenderedPageBreak/>
        <w:t>Perfil “</w:t>
      </w:r>
      <w:r w:rsidR="00AD1C94">
        <w:t>Jefe de Taller</w:t>
      </w:r>
      <w:r w:rsidR="00A67311">
        <w:t>”</w:t>
      </w:r>
      <w:bookmarkEnd w:id="22"/>
      <w:bookmarkEnd w:id="23"/>
    </w:p>
    <w:p w:rsidR="00AD1C94" w:rsidRDefault="004A306C" w:rsidP="00A67311">
      <w:pPr>
        <w:pStyle w:val="Ttulo2"/>
      </w:pPr>
      <w:bookmarkStart w:id="24" w:name="_Toc246876362"/>
      <w:bookmarkStart w:id="25" w:name="_Toc246877558"/>
      <w:r>
        <w:t>Ingreso al Sistema</w:t>
      </w:r>
      <w:bookmarkEnd w:id="24"/>
      <w:bookmarkEnd w:id="25"/>
    </w:p>
    <w:p w:rsidR="00227099" w:rsidRDefault="00227099" w:rsidP="00A67311">
      <w:pPr>
        <w:pStyle w:val="Ttulo3"/>
      </w:pPr>
      <w:bookmarkStart w:id="26" w:name="_Toc246876363"/>
      <w:r w:rsidRPr="00227099">
        <w:t>Objetivo</w:t>
      </w:r>
      <w:bookmarkEnd w:id="26"/>
    </w:p>
    <w:p w:rsidR="00227099" w:rsidRPr="00227099" w:rsidRDefault="00227099" w:rsidP="00A67311">
      <w:pPr>
        <w:rPr>
          <w:lang w:eastAsia="es-AR"/>
        </w:rPr>
      </w:pPr>
      <w:r>
        <w:rPr>
          <w:lang w:eastAsia="es-AR"/>
        </w:rPr>
        <w:t>Identificarse con el sistema para obtener acceso a las diferentes funciones.</w:t>
      </w:r>
    </w:p>
    <w:p w:rsidR="00227099" w:rsidRDefault="00227099" w:rsidP="00A67311">
      <w:pPr>
        <w:pStyle w:val="Ttulo3"/>
      </w:pPr>
      <w:bookmarkStart w:id="27" w:name="_Toc246876364"/>
      <w:r w:rsidRPr="00227099">
        <w:t>Procedimiento</w:t>
      </w:r>
      <w:bookmarkEnd w:id="27"/>
    </w:p>
    <w:p w:rsidR="00A711AC" w:rsidRPr="004A3FFC" w:rsidRDefault="00A711AC" w:rsidP="00A67311">
      <w:pPr>
        <w:rPr>
          <w:lang w:eastAsia="es-AR"/>
        </w:rPr>
      </w:pPr>
      <w:r>
        <w:rPr>
          <w:lang w:eastAsia="es-AR"/>
        </w:rPr>
        <w:t>Al iniciar el programa, se presenta la siguiente pantalla.</w:t>
      </w:r>
    </w:p>
    <w:p w:rsidR="00E56BAD" w:rsidRDefault="009B17AA" w:rsidP="00A67311">
      <w:pPr>
        <w:spacing w:after="0"/>
        <w:jc w:val="center"/>
      </w:pPr>
      <w:r>
        <w:object w:dxaOrig="3475" w:dyaOrig="2616">
          <v:shape id="_x0000_i1038" type="#_x0000_t75" style="width:173.3pt;height:130.6pt" o:ole="">
            <v:imagedata r:id="rId35" o:title=""/>
          </v:shape>
          <o:OLEObject Type="Embed" ProgID="Visio.Drawing.11" ShapeID="_x0000_i1038" DrawAspect="Content" ObjectID="_1320620891" r:id="rId36"/>
        </w:object>
      </w:r>
    </w:p>
    <w:p w:rsidR="009D7B47" w:rsidRPr="00223454" w:rsidRDefault="009D7B47" w:rsidP="00A67311">
      <w:pPr>
        <w:jc w:val="center"/>
        <w:rPr>
          <w:i/>
        </w:rPr>
      </w:pPr>
      <w:r w:rsidRPr="00223454">
        <w:rPr>
          <w:i/>
        </w:rPr>
        <w:t>Pantalla “</w:t>
      </w:r>
      <w:r>
        <w:rPr>
          <w:i/>
        </w:rPr>
        <w:t>Ingreso</w:t>
      </w:r>
      <w:r w:rsidRPr="00223454">
        <w:rPr>
          <w:i/>
        </w:rPr>
        <w:t>”</w:t>
      </w:r>
    </w:p>
    <w:p w:rsidR="00A711AC" w:rsidRDefault="00A711AC" w:rsidP="00A67311">
      <w:pPr>
        <w:spacing w:after="0"/>
        <w:rPr>
          <w:lang w:eastAsia="es-AR"/>
        </w:rPr>
      </w:pPr>
      <w:r>
        <w:rPr>
          <w:lang w:eastAsia="es-AR"/>
        </w:rPr>
        <w:t>Para utilizar el sistema, se deben proveer los siguientes datos.</w:t>
      </w:r>
    </w:p>
    <w:p w:rsidR="00A711AC" w:rsidRDefault="00A711AC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Usuario: nombre elegido para el usuario dentro del sistema</w:t>
      </w:r>
    </w:p>
    <w:p w:rsidR="00A711AC" w:rsidRDefault="00A711AC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Contraseña: palabra o frase secreta para identificarse</w:t>
      </w:r>
    </w:p>
    <w:p w:rsidR="00A711AC" w:rsidRDefault="009B17AA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Perfil</w:t>
      </w:r>
      <w:r w:rsidR="00A711AC">
        <w:rPr>
          <w:lang w:eastAsia="es-AR"/>
        </w:rPr>
        <w:t>: Categoría del usuario en el sistema.</w:t>
      </w:r>
    </w:p>
    <w:p w:rsidR="00A711AC" w:rsidRDefault="00A711AC" w:rsidP="00A67311">
      <w:pPr>
        <w:spacing w:before="240" w:after="0"/>
        <w:rPr>
          <w:lang w:eastAsia="es-AR"/>
        </w:rPr>
      </w:pPr>
      <w:r>
        <w:rPr>
          <w:lang w:eastAsia="es-AR"/>
        </w:rPr>
        <w:t>Luego, se muestra el menú principal, de acuerdo al rol del usuario.</w:t>
      </w:r>
    </w:p>
    <w:p w:rsidR="00E56BAD" w:rsidRDefault="00BA0814" w:rsidP="00A67311">
      <w:pPr>
        <w:spacing w:before="240" w:after="0"/>
        <w:jc w:val="center"/>
      </w:pPr>
      <w:r>
        <w:object w:dxaOrig="5403" w:dyaOrig="4033">
          <v:shape id="_x0000_i1039" type="#_x0000_t75" style="width:269.7pt;height:201.35pt" o:ole="">
            <v:imagedata r:id="rId37" o:title=""/>
          </v:shape>
          <o:OLEObject Type="Embed" ProgID="Visio.Drawing.11" ShapeID="_x0000_i1039" DrawAspect="Content" ObjectID="_1320620892" r:id="rId38"/>
        </w:object>
      </w:r>
    </w:p>
    <w:p w:rsidR="00A711AC" w:rsidRPr="00A711AC" w:rsidRDefault="00A711AC" w:rsidP="00A67311">
      <w:pPr>
        <w:spacing w:before="240" w:after="0"/>
        <w:jc w:val="center"/>
        <w:rPr>
          <w:i/>
        </w:rPr>
      </w:pPr>
      <w:r w:rsidRPr="00A711AC">
        <w:rPr>
          <w:i/>
        </w:rPr>
        <w:t>Pantalla: “Menú Principal</w:t>
      </w:r>
      <w:r w:rsidR="009D7B47">
        <w:rPr>
          <w:i/>
        </w:rPr>
        <w:t>”</w:t>
      </w:r>
      <w:r w:rsidRPr="00A711AC">
        <w:rPr>
          <w:i/>
        </w:rPr>
        <w:t xml:space="preserve"> de</w:t>
      </w:r>
      <w:r w:rsidR="009D7B47">
        <w:rPr>
          <w:i/>
        </w:rPr>
        <w:t>l perfil</w:t>
      </w:r>
      <w:r w:rsidRPr="00A711AC">
        <w:rPr>
          <w:i/>
        </w:rPr>
        <w:t xml:space="preserve"> Jefe de Taller</w:t>
      </w:r>
    </w:p>
    <w:p w:rsidR="00A711AC" w:rsidRPr="006652EB" w:rsidRDefault="00A711AC" w:rsidP="00A67311">
      <w:pPr>
        <w:spacing w:before="240" w:after="0"/>
        <w:rPr>
          <w:lang w:eastAsia="es-AR"/>
        </w:rPr>
      </w:pPr>
      <w:r>
        <w:rPr>
          <w:lang w:eastAsia="es-AR"/>
        </w:rPr>
        <w:lastRenderedPageBreak/>
        <w:t>En este punto, ya se puede utilizar el sistema.</w:t>
      </w:r>
    </w:p>
    <w:p w:rsidR="00AD1C94" w:rsidRDefault="00E04016" w:rsidP="00A67311">
      <w:pPr>
        <w:pStyle w:val="Ttulo2"/>
      </w:pPr>
      <w:bookmarkStart w:id="28" w:name="_Toc246876365"/>
      <w:bookmarkStart w:id="29" w:name="_Toc246877559"/>
      <w:r>
        <w:t>Generar Orden</w:t>
      </w:r>
      <w:r w:rsidR="00AD1C94">
        <w:t xml:space="preserve"> de Trabajo</w:t>
      </w:r>
      <w:bookmarkEnd w:id="28"/>
      <w:bookmarkEnd w:id="29"/>
    </w:p>
    <w:p w:rsidR="0035557E" w:rsidRDefault="0035557E" w:rsidP="00A67311">
      <w:pPr>
        <w:pStyle w:val="Ttulo3"/>
      </w:pPr>
      <w:bookmarkStart w:id="30" w:name="_Toc246876366"/>
      <w:r w:rsidRPr="00227099">
        <w:t>Objetivo</w:t>
      </w:r>
      <w:bookmarkEnd w:id="30"/>
    </w:p>
    <w:p w:rsidR="0035557E" w:rsidRPr="00227099" w:rsidRDefault="0035557E" w:rsidP="00A67311">
      <w:pPr>
        <w:rPr>
          <w:lang w:eastAsia="es-AR"/>
        </w:rPr>
      </w:pPr>
      <w:r>
        <w:rPr>
          <w:lang w:eastAsia="es-AR"/>
        </w:rPr>
        <w:t>Generar una Orden de Trabajo</w:t>
      </w:r>
      <w:r w:rsidR="001B5649">
        <w:rPr>
          <w:lang w:eastAsia="es-AR"/>
        </w:rPr>
        <w:t xml:space="preserve"> a partir de un Presupuesto</w:t>
      </w:r>
      <w:r>
        <w:rPr>
          <w:lang w:eastAsia="es-AR"/>
        </w:rPr>
        <w:t>, sus Tareas y asignarlas a los Operarios.</w:t>
      </w:r>
    </w:p>
    <w:p w:rsidR="0035557E" w:rsidRDefault="0035557E" w:rsidP="00A67311">
      <w:pPr>
        <w:pStyle w:val="Ttulo3"/>
      </w:pPr>
      <w:bookmarkStart w:id="31" w:name="_Toc246876367"/>
      <w:r w:rsidRPr="00227099">
        <w:t>Procedimiento</w:t>
      </w:r>
      <w:bookmarkEnd w:id="31"/>
    </w:p>
    <w:p w:rsidR="00E8513C" w:rsidRPr="00E8513C" w:rsidRDefault="00E8513C" w:rsidP="00A67311">
      <w:pPr>
        <w:rPr>
          <w:lang w:eastAsia="es-AR"/>
        </w:rPr>
      </w:pPr>
      <w:r>
        <w:rPr>
          <w:lang w:eastAsia="es-AR"/>
        </w:rPr>
        <w:t>En el menú principal, seleccionar la opción “Generar Orden de Trabajo”.</w:t>
      </w:r>
    </w:p>
    <w:p w:rsidR="00E56BAD" w:rsidRDefault="00E56BAD" w:rsidP="00A67311">
      <w:pPr>
        <w:spacing w:after="0"/>
        <w:jc w:val="center"/>
      </w:pPr>
      <w:r>
        <w:object w:dxaOrig="5403" w:dyaOrig="4033">
          <v:shape id="_x0000_i1040" type="#_x0000_t75" style="width:269.7pt;height:201.35pt" o:ole="">
            <v:imagedata r:id="rId39" o:title=""/>
          </v:shape>
          <o:OLEObject Type="Embed" ProgID="Visio.Drawing.11" ShapeID="_x0000_i1040" DrawAspect="Content" ObjectID="_1320620893" r:id="rId40"/>
        </w:object>
      </w:r>
    </w:p>
    <w:p w:rsidR="00223454" w:rsidRPr="00223454" w:rsidRDefault="00223454" w:rsidP="00A67311">
      <w:pPr>
        <w:jc w:val="center"/>
        <w:rPr>
          <w:i/>
        </w:rPr>
      </w:pPr>
      <w:r w:rsidRPr="00223454">
        <w:rPr>
          <w:i/>
        </w:rPr>
        <w:t>Pantalla “Menú Principal”</w:t>
      </w:r>
    </w:p>
    <w:p w:rsidR="00223454" w:rsidRDefault="00223454" w:rsidP="00A67311">
      <w:pPr>
        <w:rPr>
          <w:lang w:eastAsia="es-AR"/>
        </w:rPr>
      </w:pPr>
      <w:r>
        <w:t>Se despliega la pantalla “Generar Orden de Trabajo”</w:t>
      </w:r>
    </w:p>
    <w:p w:rsidR="00223454" w:rsidRDefault="00BA0814" w:rsidP="00A67311">
      <w:pPr>
        <w:spacing w:after="0"/>
        <w:jc w:val="center"/>
      </w:pPr>
      <w:r>
        <w:object w:dxaOrig="5120" w:dyaOrig="5167">
          <v:shape id="_x0000_i1041" type="#_x0000_t75" style="width:256.25pt;height:258.7pt" o:ole="">
            <v:imagedata r:id="rId41" o:title=""/>
          </v:shape>
          <o:OLEObject Type="Embed" ProgID="Visio.Drawing.11" ShapeID="_x0000_i1041" DrawAspect="Content" ObjectID="_1320620894" r:id="rId42"/>
        </w:object>
      </w:r>
    </w:p>
    <w:p w:rsidR="00223454" w:rsidRPr="00223454" w:rsidRDefault="00223454" w:rsidP="00A67311">
      <w:pPr>
        <w:jc w:val="center"/>
        <w:rPr>
          <w:i/>
        </w:rPr>
      </w:pPr>
      <w:r w:rsidRPr="00223454">
        <w:rPr>
          <w:i/>
        </w:rPr>
        <w:t>Pantalla “</w:t>
      </w:r>
      <w:r>
        <w:rPr>
          <w:i/>
        </w:rPr>
        <w:t>Generar Orden de Trabajo</w:t>
      </w:r>
      <w:r w:rsidRPr="00223454">
        <w:rPr>
          <w:i/>
        </w:rPr>
        <w:t>”</w:t>
      </w:r>
    </w:p>
    <w:p w:rsidR="00E8513C" w:rsidRDefault="00223454" w:rsidP="00A67311">
      <w:pPr>
        <w:rPr>
          <w:lang w:eastAsia="es-AR"/>
        </w:rPr>
      </w:pPr>
      <w:r>
        <w:rPr>
          <w:lang w:eastAsia="es-AR"/>
        </w:rPr>
        <w:t xml:space="preserve">Ingresar el número de Presupuesto. Si no se conoce, presionar el botón </w:t>
      </w:r>
      <w:r w:rsidR="006533ED">
        <w:rPr>
          <w:lang w:eastAsia="es-AR"/>
        </w:rPr>
        <w:t>“B</w:t>
      </w:r>
      <w:r>
        <w:rPr>
          <w:lang w:eastAsia="es-AR"/>
        </w:rPr>
        <w:t>uscar</w:t>
      </w:r>
      <w:r w:rsidR="006533ED">
        <w:rPr>
          <w:lang w:eastAsia="es-AR"/>
        </w:rPr>
        <w:t>…”</w:t>
      </w:r>
      <w:r>
        <w:rPr>
          <w:lang w:eastAsia="es-AR"/>
        </w:rPr>
        <w:t>.</w:t>
      </w:r>
    </w:p>
    <w:p w:rsidR="006533ED" w:rsidRPr="00E8513C" w:rsidRDefault="006533ED" w:rsidP="00A67311">
      <w:pPr>
        <w:rPr>
          <w:lang w:eastAsia="es-AR"/>
        </w:rPr>
      </w:pPr>
      <w:r>
        <w:rPr>
          <w:lang w:eastAsia="es-AR"/>
        </w:rPr>
        <w:t>Se desplegará la pantalla “Buscar Presupuesto”.</w:t>
      </w:r>
    </w:p>
    <w:p w:rsidR="00380892" w:rsidRDefault="00BA0814" w:rsidP="00A67311">
      <w:pPr>
        <w:spacing w:after="0"/>
        <w:jc w:val="center"/>
      </w:pPr>
      <w:r>
        <w:object w:dxaOrig="5176" w:dyaOrig="4656">
          <v:shape id="_x0000_i1042" type="#_x0000_t75" style="width:258.7pt;height:233.1pt" o:ole="">
            <v:imagedata r:id="rId43" o:title=""/>
          </v:shape>
          <o:OLEObject Type="Embed" ProgID="Visio.Drawing.11" ShapeID="_x0000_i1042" DrawAspect="Content" ObjectID="_1320620895" r:id="rId44"/>
        </w:object>
      </w:r>
    </w:p>
    <w:p w:rsidR="00223454" w:rsidRPr="00223454" w:rsidRDefault="00223454" w:rsidP="00A67311">
      <w:pPr>
        <w:jc w:val="center"/>
        <w:rPr>
          <w:i/>
        </w:rPr>
      </w:pPr>
      <w:r w:rsidRPr="00223454">
        <w:rPr>
          <w:i/>
        </w:rPr>
        <w:t>Pantalla “Buscar Presupuesto”</w:t>
      </w:r>
    </w:p>
    <w:p w:rsidR="00223454" w:rsidRDefault="00223454" w:rsidP="00A67311">
      <w:r>
        <w:t xml:space="preserve">Completar los filtros, presionar </w:t>
      </w:r>
      <w:r w:rsidR="006533ED">
        <w:t>“B</w:t>
      </w:r>
      <w:r>
        <w:t>uscar</w:t>
      </w:r>
      <w:r w:rsidR="006533ED">
        <w:t>”,</w:t>
      </w:r>
      <w:r>
        <w:t xml:space="preserve"> seleccionar el deseado</w:t>
      </w:r>
      <w:r w:rsidR="006533ED">
        <w:t xml:space="preserve"> y presionar “Aceptar”</w:t>
      </w:r>
      <w:r>
        <w:t>.</w:t>
      </w:r>
    </w:p>
    <w:p w:rsidR="006533ED" w:rsidRDefault="00B415FF" w:rsidP="00A67311">
      <w:r>
        <w:t>S</w:t>
      </w:r>
      <w:r w:rsidR="006533ED">
        <w:t>e presenta nuevamente la pantalla de “Generar Orden de Trabajo”</w:t>
      </w:r>
      <w:r>
        <w:t>, con el campo presupuesto completo</w:t>
      </w:r>
      <w:r w:rsidR="006533ED">
        <w:t>.</w:t>
      </w:r>
    </w:p>
    <w:p w:rsidR="006533ED" w:rsidRDefault="00BA0814" w:rsidP="00A67311">
      <w:pPr>
        <w:spacing w:after="0"/>
        <w:jc w:val="center"/>
      </w:pPr>
      <w:r>
        <w:object w:dxaOrig="5120" w:dyaOrig="5167">
          <v:shape id="_x0000_i1043" type="#_x0000_t75" style="width:256.25pt;height:258.7pt" o:ole="">
            <v:imagedata r:id="rId45" o:title=""/>
          </v:shape>
          <o:OLEObject Type="Embed" ProgID="Visio.Drawing.11" ShapeID="_x0000_i1043" DrawAspect="Content" ObjectID="_1320620896" r:id="rId46"/>
        </w:object>
      </w:r>
    </w:p>
    <w:p w:rsidR="006533ED" w:rsidRPr="00223454" w:rsidRDefault="006533ED" w:rsidP="00A67311">
      <w:pPr>
        <w:jc w:val="center"/>
        <w:rPr>
          <w:i/>
        </w:rPr>
      </w:pPr>
      <w:r w:rsidRPr="00223454">
        <w:rPr>
          <w:i/>
        </w:rPr>
        <w:t>Pantalla “</w:t>
      </w:r>
      <w:r>
        <w:rPr>
          <w:i/>
        </w:rPr>
        <w:t>Generar Orden de Trabajo</w:t>
      </w:r>
      <w:r w:rsidRPr="00223454">
        <w:rPr>
          <w:i/>
        </w:rPr>
        <w:t>”</w:t>
      </w:r>
    </w:p>
    <w:p w:rsidR="006533ED" w:rsidRDefault="006533ED" w:rsidP="00A67311">
      <w:r>
        <w:t>Para generar tareas y asociarlas a la Orden de Trabajo, presionar “Agregar Tarea”.</w:t>
      </w:r>
    </w:p>
    <w:p w:rsidR="00380892" w:rsidRDefault="00BA0814" w:rsidP="00A67311">
      <w:pPr>
        <w:jc w:val="center"/>
      </w:pPr>
      <w:r>
        <w:object w:dxaOrig="4411" w:dyaOrig="2105">
          <v:shape id="_x0000_i1044" type="#_x0000_t75" style="width:220.9pt;height:104.95pt" o:ole="">
            <v:imagedata r:id="rId47" o:title=""/>
          </v:shape>
          <o:OLEObject Type="Embed" ProgID="Visio.Drawing.11" ShapeID="_x0000_i1044" DrawAspect="Content" ObjectID="_1320620897" r:id="rId48"/>
        </w:object>
      </w:r>
    </w:p>
    <w:p w:rsidR="006533ED" w:rsidRPr="006533ED" w:rsidRDefault="006533ED" w:rsidP="00A67311">
      <w:pPr>
        <w:jc w:val="center"/>
        <w:rPr>
          <w:i/>
        </w:rPr>
      </w:pPr>
      <w:r w:rsidRPr="006533ED">
        <w:rPr>
          <w:i/>
        </w:rPr>
        <w:t>Pantalla: “Agregar Tarea”</w:t>
      </w:r>
    </w:p>
    <w:p w:rsidR="006533ED" w:rsidRDefault="00B415FF" w:rsidP="00A67311">
      <w:pPr>
        <w:rPr>
          <w:lang w:eastAsia="es-AR"/>
        </w:rPr>
      </w:pPr>
      <w:r>
        <w:rPr>
          <w:lang w:eastAsia="es-AR"/>
        </w:rPr>
        <w:t>Seleccionar el Tipo de Tarea de la lista desplegable, el Operario al que se le asignará y presionar “Aceptar”.</w:t>
      </w:r>
    </w:p>
    <w:p w:rsidR="00B415FF" w:rsidRDefault="00B415FF" w:rsidP="00A67311">
      <w:pPr>
        <w:rPr>
          <w:lang w:eastAsia="es-AR"/>
        </w:rPr>
      </w:pPr>
      <w:r>
        <w:rPr>
          <w:lang w:eastAsia="es-AR"/>
        </w:rPr>
        <w:t>Se desplegará nuevamente la pantalla “Generar Orden de Trabajo”, con la tarea recién creada.</w:t>
      </w:r>
    </w:p>
    <w:p w:rsidR="00B415FF" w:rsidRDefault="00BA0814" w:rsidP="00A67311">
      <w:pPr>
        <w:spacing w:after="0"/>
        <w:jc w:val="center"/>
      </w:pPr>
      <w:r>
        <w:object w:dxaOrig="5120" w:dyaOrig="5167">
          <v:shape id="_x0000_i1045" type="#_x0000_t75" style="width:256.25pt;height:258.7pt" o:ole="">
            <v:imagedata r:id="rId49" o:title=""/>
          </v:shape>
          <o:OLEObject Type="Embed" ProgID="Visio.Drawing.11" ShapeID="_x0000_i1045" DrawAspect="Content" ObjectID="_1320620898" r:id="rId50"/>
        </w:object>
      </w:r>
    </w:p>
    <w:p w:rsidR="00B415FF" w:rsidRDefault="00B415FF" w:rsidP="00A67311">
      <w:pPr>
        <w:jc w:val="center"/>
        <w:rPr>
          <w:i/>
        </w:rPr>
      </w:pPr>
      <w:r w:rsidRPr="00223454">
        <w:rPr>
          <w:i/>
        </w:rPr>
        <w:t>Pantalla “</w:t>
      </w:r>
      <w:r>
        <w:rPr>
          <w:i/>
        </w:rPr>
        <w:t>Generar Orden de Trabajo</w:t>
      </w:r>
      <w:r w:rsidRPr="00223454">
        <w:rPr>
          <w:i/>
        </w:rPr>
        <w:t>”</w:t>
      </w:r>
    </w:p>
    <w:p w:rsidR="00B415FF" w:rsidRDefault="00B415FF" w:rsidP="00A67311">
      <w:r>
        <w:t>Una vez finalizada la carga de todas las tareas, presionar “Aceptar”.</w:t>
      </w:r>
    </w:p>
    <w:p w:rsidR="00B415FF" w:rsidRPr="00B415FF" w:rsidRDefault="00B415FF" w:rsidP="00A67311">
      <w:r>
        <w:t>En este punto ya se generó la Orden de Trabajo.</w:t>
      </w:r>
    </w:p>
    <w:p w:rsidR="0035557E" w:rsidRDefault="0035557E" w:rsidP="00A67311">
      <w:pPr>
        <w:pStyle w:val="Ttulo2"/>
      </w:pPr>
      <w:bookmarkStart w:id="32" w:name="_Toc246876368"/>
      <w:bookmarkStart w:id="33" w:name="_Toc246877560"/>
      <w:r>
        <w:t>Modificar Asignación de Tarea</w:t>
      </w:r>
      <w:bookmarkEnd w:id="32"/>
      <w:bookmarkEnd w:id="33"/>
    </w:p>
    <w:p w:rsidR="0035557E" w:rsidRDefault="0035557E" w:rsidP="00A67311">
      <w:pPr>
        <w:pStyle w:val="Ttulo3"/>
      </w:pPr>
      <w:bookmarkStart w:id="34" w:name="_Toc246876369"/>
      <w:r w:rsidRPr="00227099">
        <w:t>Objetivo</w:t>
      </w:r>
      <w:bookmarkEnd w:id="34"/>
    </w:p>
    <w:p w:rsidR="0035557E" w:rsidRPr="00227099" w:rsidRDefault="0035557E" w:rsidP="00A67311">
      <w:pPr>
        <w:rPr>
          <w:lang w:eastAsia="es-AR"/>
        </w:rPr>
      </w:pPr>
      <w:r>
        <w:rPr>
          <w:lang w:eastAsia="es-AR"/>
        </w:rPr>
        <w:t>Reasignar una Tarea a otro Operario.</w:t>
      </w:r>
    </w:p>
    <w:p w:rsidR="0035557E" w:rsidRDefault="0035557E" w:rsidP="00A67311">
      <w:pPr>
        <w:pStyle w:val="Ttulo3"/>
      </w:pPr>
      <w:bookmarkStart w:id="35" w:name="_Toc246876370"/>
      <w:r w:rsidRPr="00227099">
        <w:t>Procedimiento</w:t>
      </w:r>
      <w:bookmarkEnd w:id="35"/>
    </w:p>
    <w:p w:rsidR="00024F2C" w:rsidRPr="00024F2C" w:rsidRDefault="00024F2C" w:rsidP="00A67311">
      <w:pPr>
        <w:rPr>
          <w:lang w:eastAsia="es-AR"/>
        </w:rPr>
      </w:pPr>
      <w:r>
        <w:rPr>
          <w:lang w:eastAsia="es-AR"/>
        </w:rPr>
        <w:t>En el menú principal, seleccionar “Modificar Asignación Tarea”.</w:t>
      </w:r>
    </w:p>
    <w:p w:rsidR="00380892" w:rsidRDefault="00380892" w:rsidP="00A67311">
      <w:pPr>
        <w:spacing w:after="0"/>
        <w:jc w:val="center"/>
      </w:pPr>
      <w:r>
        <w:object w:dxaOrig="5403" w:dyaOrig="4033">
          <v:shape id="_x0000_i1046" type="#_x0000_t75" style="width:269.7pt;height:201.35pt" o:ole="">
            <v:imagedata r:id="rId51" o:title=""/>
          </v:shape>
          <o:OLEObject Type="Embed" ProgID="Visio.Drawing.11" ShapeID="_x0000_i1046" DrawAspect="Content" ObjectID="_1320620899" r:id="rId52"/>
        </w:object>
      </w:r>
    </w:p>
    <w:p w:rsidR="00024F2C" w:rsidRPr="00024F2C" w:rsidRDefault="00024F2C" w:rsidP="00A67311">
      <w:pPr>
        <w:jc w:val="center"/>
        <w:rPr>
          <w:i/>
        </w:rPr>
      </w:pPr>
      <w:r w:rsidRPr="00024F2C">
        <w:rPr>
          <w:i/>
        </w:rPr>
        <w:lastRenderedPageBreak/>
        <w:t>Pantalla: “Menú Principal” del per</w:t>
      </w:r>
      <w:r>
        <w:rPr>
          <w:i/>
        </w:rPr>
        <w:t xml:space="preserve">fil </w:t>
      </w:r>
      <w:r w:rsidRPr="00024F2C">
        <w:rPr>
          <w:i/>
        </w:rPr>
        <w:t>Jefe de Taller</w:t>
      </w:r>
    </w:p>
    <w:p w:rsidR="00024F2C" w:rsidRDefault="00024F2C" w:rsidP="00A67311">
      <w:r>
        <w:t>Se desplegará la pantalla a continuación.</w:t>
      </w:r>
    </w:p>
    <w:p w:rsidR="00024F2C" w:rsidRDefault="00024F2C" w:rsidP="00BE431B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>
        <w:rPr>
          <w:highlight w:val="yellow"/>
        </w:rPr>
        <w:t>Pantalla: “Buscar Tarea” sin datos.</w:t>
      </w:r>
    </w:p>
    <w:p w:rsidR="00024F2C" w:rsidRPr="00024F2C" w:rsidRDefault="00024F2C" w:rsidP="00A67311">
      <w:pPr>
        <w:jc w:val="center"/>
        <w:rPr>
          <w:i/>
        </w:rPr>
      </w:pPr>
      <w:r w:rsidRPr="00024F2C">
        <w:rPr>
          <w:i/>
        </w:rPr>
        <w:t>Pantalla: “</w:t>
      </w:r>
      <w:r>
        <w:rPr>
          <w:i/>
        </w:rPr>
        <w:t>Buscar Tarea</w:t>
      </w:r>
      <w:r w:rsidRPr="00024F2C">
        <w:rPr>
          <w:i/>
        </w:rPr>
        <w:t>”</w:t>
      </w:r>
    </w:p>
    <w:p w:rsidR="00024F2C" w:rsidRDefault="00024F2C" w:rsidP="00A67311">
      <w:r>
        <w:t>Los filtros son los siguientes.</w:t>
      </w:r>
    </w:p>
    <w:p w:rsidR="00024F2C" w:rsidRDefault="00024F2C" w:rsidP="00A67311">
      <w:pPr>
        <w:numPr>
          <w:ilvl w:val="0"/>
          <w:numId w:val="5"/>
        </w:numPr>
        <w:spacing w:after="0" w:line="240" w:lineRule="auto"/>
      </w:pPr>
      <w:r>
        <w:t>Cliente: Nombre del Cliente</w:t>
      </w:r>
    </w:p>
    <w:p w:rsidR="00024F2C" w:rsidRDefault="00024F2C" w:rsidP="00A67311">
      <w:pPr>
        <w:numPr>
          <w:ilvl w:val="0"/>
          <w:numId w:val="5"/>
        </w:numPr>
        <w:spacing w:after="0" w:line="240" w:lineRule="auto"/>
      </w:pPr>
      <w:r>
        <w:t>Vehículo: Patente del Vehículo</w:t>
      </w:r>
    </w:p>
    <w:p w:rsidR="00024F2C" w:rsidRDefault="00024F2C" w:rsidP="00A67311">
      <w:pPr>
        <w:numPr>
          <w:ilvl w:val="0"/>
          <w:numId w:val="5"/>
        </w:numPr>
        <w:spacing w:after="0" w:line="240" w:lineRule="auto"/>
      </w:pPr>
      <w:r>
        <w:t>Orden de Trabajo: Número de Orden de Trabajo</w:t>
      </w:r>
    </w:p>
    <w:p w:rsidR="00024F2C" w:rsidRDefault="00024F2C" w:rsidP="00A67311">
      <w:pPr>
        <w:numPr>
          <w:ilvl w:val="0"/>
          <w:numId w:val="5"/>
        </w:numPr>
        <w:spacing w:after="0" w:line="240" w:lineRule="auto"/>
      </w:pPr>
      <w:r>
        <w:t>Operario: Operario con la Tarea asignada</w:t>
      </w:r>
    </w:p>
    <w:p w:rsidR="00024F2C" w:rsidRDefault="00024F2C" w:rsidP="00A67311">
      <w:pPr>
        <w:spacing w:before="240" w:after="0"/>
      </w:pPr>
      <w:r>
        <w:t>Ingresar los filtros convenientemente y presionar “Buscar…”. Sólo se listarán las tareas en el estado “Asignadas”.</w:t>
      </w:r>
    </w:p>
    <w:p w:rsidR="00024F2C" w:rsidRDefault="00024F2C" w:rsidP="00BE431B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>
        <w:rPr>
          <w:highlight w:val="yellow"/>
        </w:rPr>
        <w:t>Pantalla: “Buscar Tarea</w:t>
      </w:r>
      <w:r w:rsidR="00AC2B54">
        <w:rPr>
          <w:highlight w:val="yellow"/>
        </w:rPr>
        <w:t>” con datos</w:t>
      </w:r>
    </w:p>
    <w:p w:rsidR="00024F2C" w:rsidRPr="00024F2C" w:rsidRDefault="00024F2C" w:rsidP="00A67311">
      <w:pPr>
        <w:jc w:val="center"/>
        <w:rPr>
          <w:i/>
        </w:rPr>
      </w:pPr>
      <w:r w:rsidRPr="00024F2C">
        <w:rPr>
          <w:i/>
        </w:rPr>
        <w:t>Pantalla: “</w:t>
      </w:r>
      <w:r w:rsidR="00884F96">
        <w:rPr>
          <w:i/>
        </w:rPr>
        <w:t>Buscar</w:t>
      </w:r>
      <w:r>
        <w:rPr>
          <w:i/>
        </w:rPr>
        <w:t xml:space="preserve"> </w:t>
      </w:r>
      <w:r w:rsidR="00884F96">
        <w:rPr>
          <w:i/>
        </w:rPr>
        <w:t>Tarea</w:t>
      </w:r>
      <w:r w:rsidRPr="00024F2C">
        <w:rPr>
          <w:i/>
        </w:rPr>
        <w:t>”</w:t>
      </w:r>
    </w:p>
    <w:p w:rsidR="00024F2C" w:rsidRPr="00024F2C" w:rsidRDefault="00024F2C" w:rsidP="00A67311">
      <w:r>
        <w:t>Seleccionar la Tarea deseada y presionar “Modificar”.</w:t>
      </w:r>
    </w:p>
    <w:p w:rsidR="00024F2C" w:rsidRDefault="00024F2C" w:rsidP="00BE431B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>
        <w:rPr>
          <w:highlight w:val="yellow"/>
        </w:rPr>
        <w:t>Pantalla: “Modificar Asignación Tarea”</w:t>
      </w:r>
    </w:p>
    <w:p w:rsidR="00024F2C" w:rsidRDefault="00024F2C" w:rsidP="00A67311">
      <w:pPr>
        <w:jc w:val="center"/>
        <w:rPr>
          <w:i/>
        </w:rPr>
      </w:pPr>
      <w:r w:rsidRPr="00024F2C">
        <w:rPr>
          <w:i/>
        </w:rPr>
        <w:t>Pantalla: “</w:t>
      </w:r>
      <w:r>
        <w:rPr>
          <w:i/>
        </w:rPr>
        <w:t>Modificar Asignación Tarea</w:t>
      </w:r>
      <w:r w:rsidRPr="00024F2C">
        <w:rPr>
          <w:i/>
        </w:rPr>
        <w:t>”</w:t>
      </w:r>
    </w:p>
    <w:p w:rsidR="00024F2C" w:rsidRDefault="00024F2C" w:rsidP="00A67311">
      <w:r w:rsidRPr="00024F2C">
        <w:t xml:space="preserve">Seleccionar </w:t>
      </w:r>
      <w:r>
        <w:t>el nuevo Operario de la lista desplegable y presionar “Aceptar”.</w:t>
      </w:r>
    </w:p>
    <w:p w:rsidR="00024F2C" w:rsidRPr="00024F2C" w:rsidRDefault="00024F2C" w:rsidP="00A67311">
      <w:r>
        <w:t>En este punto ya se modificó la asignación.</w:t>
      </w:r>
    </w:p>
    <w:p w:rsidR="00AD1C94" w:rsidRDefault="0035557E" w:rsidP="00A67311">
      <w:pPr>
        <w:pStyle w:val="Ttulo2"/>
      </w:pPr>
      <w:bookmarkStart w:id="36" w:name="_Toc246876371"/>
      <w:bookmarkStart w:id="37" w:name="_Toc246877561"/>
      <w:r>
        <w:t xml:space="preserve">Aprobar </w:t>
      </w:r>
      <w:r w:rsidR="00AD1C94">
        <w:t>Tareas</w:t>
      </w:r>
      <w:bookmarkEnd w:id="36"/>
      <w:bookmarkEnd w:id="37"/>
    </w:p>
    <w:p w:rsidR="0035557E" w:rsidRDefault="0035557E" w:rsidP="00A67311">
      <w:pPr>
        <w:pStyle w:val="Ttulo3"/>
      </w:pPr>
      <w:bookmarkStart w:id="38" w:name="_Toc246876372"/>
      <w:r w:rsidRPr="00227099">
        <w:t>Objetivo</w:t>
      </w:r>
      <w:bookmarkEnd w:id="38"/>
    </w:p>
    <w:p w:rsidR="0035557E" w:rsidRPr="00227099" w:rsidRDefault="0035557E" w:rsidP="00A67311">
      <w:pPr>
        <w:rPr>
          <w:lang w:eastAsia="es-AR"/>
        </w:rPr>
      </w:pPr>
      <w:r>
        <w:rPr>
          <w:lang w:eastAsia="es-AR"/>
        </w:rPr>
        <w:t>Aprobar el cierre de Tareas. En el caso de ser la última de la Orden de Trabajo, cerrarla.</w:t>
      </w:r>
    </w:p>
    <w:p w:rsidR="0035557E" w:rsidRDefault="0035557E" w:rsidP="00A67311">
      <w:pPr>
        <w:pStyle w:val="Ttulo3"/>
      </w:pPr>
      <w:bookmarkStart w:id="39" w:name="_Toc246876373"/>
      <w:r w:rsidRPr="00227099">
        <w:t>Procedimiento</w:t>
      </w:r>
      <w:bookmarkEnd w:id="39"/>
    </w:p>
    <w:p w:rsidR="00AC2B54" w:rsidRPr="00024F2C" w:rsidRDefault="00AC2B54" w:rsidP="00A67311">
      <w:pPr>
        <w:rPr>
          <w:lang w:eastAsia="es-AR"/>
        </w:rPr>
      </w:pPr>
      <w:r>
        <w:rPr>
          <w:lang w:eastAsia="es-AR"/>
        </w:rPr>
        <w:t>En el menú principal, seleccionar “Aprobar Tareas”.</w:t>
      </w:r>
    </w:p>
    <w:p w:rsidR="00AC2B54" w:rsidRDefault="00AC2B54" w:rsidP="00A67311">
      <w:pPr>
        <w:spacing w:after="0"/>
        <w:jc w:val="center"/>
      </w:pPr>
      <w:r>
        <w:object w:dxaOrig="5403" w:dyaOrig="4033">
          <v:shape id="_x0000_i1047" type="#_x0000_t75" style="width:269.7pt;height:201.35pt" o:ole="">
            <v:imagedata r:id="rId53" o:title=""/>
          </v:shape>
          <o:OLEObject Type="Embed" ProgID="Visio.Drawing.11" ShapeID="_x0000_i1047" DrawAspect="Content" ObjectID="_1320620900" r:id="rId54"/>
        </w:object>
      </w:r>
    </w:p>
    <w:p w:rsidR="00AC2B54" w:rsidRPr="00024F2C" w:rsidRDefault="00AC2B54" w:rsidP="00A67311">
      <w:pPr>
        <w:jc w:val="center"/>
        <w:rPr>
          <w:i/>
        </w:rPr>
      </w:pPr>
      <w:r w:rsidRPr="00024F2C">
        <w:rPr>
          <w:i/>
        </w:rPr>
        <w:t>Pantalla: “Menú Principal” del per</w:t>
      </w:r>
      <w:r>
        <w:rPr>
          <w:i/>
        </w:rPr>
        <w:t xml:space="preserve">fil </w:t>
      </w:r>
      <w:r w:rsidRPr="00024F2C">
        <w:rPr>
          <w:i/>
        </w:rPr>
        <w:t>Jefe de Taller</w:t>
      </w:r>
    </w:p>
    <w:p w:rsidR="00AC2B54" w:rsidRDefault="00AC2B54" w:rsidP="00A67311">
      <w:r>
        <w:t>Se desplegará la pantalla a continuación.</w:t>
      </w:r>
    </w:p>
    <w:p w:rsidR="00AC2B54" w:rsidRDefault="00AC2B54" w:rsidP="00A67311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>
        <w:rPr>
          <w:highlight w:val="yellow"/>
        </w:rPr>
        <w:t>Pantalla: “Tarea</w:t>
      </w:r>
      <w:r w:rsidR="00D85482">
        <w:rPr>
          <w:highlight w:val="yellow"/>
        </w:rPr>
        <w:t>s Terminadas</w:t>
      </w:r>
      <w:r>
        <w:rPr>
          <w:highlight w:val="yellow"/>
        </w:rPr>
        <w:t>”</w:t>
      </w:r>
    </w:p>
    <w:p w:rsidR="00AC2B54" w:rsidRPr="00024F2C" w:rsidRDefault="00AC2B54" w:rsidP="00A67311">
      <w:pPr>
        <w:jc w:val="center"/>
        <w:rPr>
          <w:i/>
        </w:rPr>
      </w:pPr>
      <w:r w:rsidRPr="00024F2C">
        <w:rPr>
          <w:i/>
        </w:rPr>
        <w:t>Pantalla: “</w:t>
      </w:r>
      <w:r w:rsidR="00D85482">
        <w:rPr>
          <w:i/>
        </w:rPr>
        <w:t>Tareas Terminadas</w:t>
      </w:r>
      <w:r w:rsidRPr="00024F2C">
        <w:rPr>
          <w:i/>
        </w:rPr>
        <w:t>”</w:t>
      </w:r>
    </w:p>
    <w:p w:rsidR="00AC2B54" w:rsidRPr="00024F2C" w:rsidRDefault="00AC2B54" w:rsidP="00A67311">
      <w:r>
        <w:t>Seleccionar la Tarea deseada y presionar “</w:t>
      </w:r>
      <w:r w:rsidR="00D85482">
        <w:t>Aprobar</w:t>
      </w:r>
      <w:r>
        <w:t>”.</w:t>
      </w:r>
    </w:p>
    <w:p w:rsidR="00AC2B54" w:rsidRPr="00024F2C" w:rsidRDefault="00AC2B54" w:rsidP="00A67311">
      <w:r>
        <w:t>En este punto ya se modificó el estado de la Tarea.</w:t>
      </w:r>
    </w:p>
    <w:p w:rsidR="00AD1C94" w:rsidRDefault="004B7894" w:rsidP="00A67311">
      <w:pPr>
        <w:pStyle w:val="Ttulo2"/>
      </w:pPr>
      <w:bookmarkStart w:id="40" w:name="_Toc246876374"/>
      <w:bookmarkStart w:id="41" w:name="_Toc246877562"/>
      <w:r>
        <w:t xml:space="preserve">Aprobar </w:t>
      </w:r>
      <w:r w:rsidR="00AD1C94">
        <w:t>Pedidos de Materiales</w:t>
      </w:r>
      <w:bookmarkEnd w:id="40"/>
      <w:bookmarkEnd w:id="41"/>
    </w:p>
    <w:p w:rsidR="0035557E" w:rsidRDefault="0035557E" w:rsidP="00A67311">
      <w:pPr>
        <w:pStyle w:val="Ttulo3"/>
      </w:pPr>
      <w:bookmarkStart w:id="42" w:name="_Toc246876375"/>
      <w:r w:rsidRPr="00227099">
        <w:t>Objetivo</w:t>
      </w:r>
      <w:bookmarkEnd w:id="42"/>
    </w:p>
    <w:p w:rsidR="0035557E" w:rsidRPr="00227099" w:rsidRDefault="0035557E" w:rsidP="00A67311">
      <w:pPr>
        <w:rPr>
          <w:lang w:eastAsia="es-AR"/>
        </w:rPr>
      </w:pPr>
      <w:r>
        <w:rPr>
          <w:lang w:eastAsia="es-AR"/>
        </w:rPr>
        <w:t>Aprobar o rechazar Pedidos de Materiales.</w:t>
      </w:r>
    </w:p>
    <w:p w:rsidR="0035557E" w:rsidRDefault="0035557E" w:rsidP="00A67311">
      <w:pPr>
        <w:pStyle w:val="Ttulo3"/>
      </w:pPr>
      <w:bookmarkStart w:id="43" w:name="_Toc246876376"/>
      <w:r w:rsidRPr="00227099">
        <w:t>Procedimiento</w:t>
      </w:r>
      <w:bookmarkEnd w:id="43"/>
    </w:p>
    <w:p w:rsidR="00C6051E" w:rsidRPr="00C6051E" w:rsidRDefault="00C6051E" w:rsidP="00A67311">
      <w:pPr>
        <w:rPr>
          <w:lang w:eastAsia="es-AR"/>
        </w:rPr>
      </w:pPr>
      <w:r>
        <w:rPr>
          <w:lang w:eastAsia="es-AR"/>
        </w:rPr>
        <w:t>En el menú principal, seleccionar “Aprobar Pedidos de Materiales”.</w:t>
      </w:r>
    </w:p>
    <w:p w:rsidR="00E00624" w:rsidRDefault="00E00624" w:rsidP="00A67311">
      <w:pPr>
        <w:jc w:val="center"/>
      </w:pPr>
      <w:r>
        <w:object w:dxaOrig="5403" w:dyaOrig="4033">
          <v:shape id="_x0000_i1048" type="#_x0000_t75" style="width:269.7pt;height:201.35pt" o:ole="">
            <v:imagedata r:id="rId55" o:title=""/>
          </v:shape>
          <o:OLEObject Type="Embed" ProgID="Visio.Drawing.11" ShapeID="_x0000_i1048" DrawAspect="Content" ObjectID="_1320620901" r:id="rId56"/>
        </w:object>
      </w:r>
    </w:p>
    <w:p w:rsidR="00C6051E" w:rsidRPr="00024F2C" w:rsidRDefault="00C6051E" w:rsidP="00A67311">
      <w:pPr>
        <w:jc w:val="center"/>
        <w:rPr>
          <w:i/>
        </w:rPr>
      </w:pPr>
      <w:r w:rsidRPr="00024F2C">
        <w:rPr>
          <w:i/>
        </w:rPr>
        <w:lastRenderedPageBreak/>
        <w:t>Pantalla: “Menú Principal” del per</w:t>
      </w:r>
      <w:r>
        <w:rPr>
          <w:i/>
        </w:rPr>
        <w:t xml:space="preserve">fil </w:t>
      </w:r>
      <w:r w:rsidRPr="00024F2C">
        <w:rPr>
          <w:i/>
        </w:rPr>
        <w:t>Jefe de Taller</w:t>
      </w:r>
    </w:p>
    <w:p w:rsidR="00C6051E" w:rsidRDefault="00C6051E" w:rsidP="00A67311">
      <w:r>
        <w:t>Se desplegará la pantalla a continuación.</w:t>
      </w:r>
    </w:p>
    <w:p w:rsidR="00C6051E" w:rsidRDefault="00C6051E" w:rsidP="00A67311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 w:rsidR="00403E5E">
        <w:rPr>
          <w:highlight w:val="yellow"/>
        </w:rPr>
        <w:t>Pantalla: “</w:t>
      </w:r>
      <w:r>
        <w:rPr>
          <w:highlight w:val="yellow"/>
        </w:rPr>
        <w:t>Pedido</w:t>
      </w:r>
      <w:r w:rsidR="00403E5E">
        <w:rPr>
          <w:highlight w:val="yellow"/>
        </w:rPr>
        <w:t>s</w:t>
      </w:r>
      <w:r>
        <w:rPr>
          <w:highlight w:val="yellow"/>
        </w:rPr>
        <w:t xml:space="preserve"> de Materiales Pendientes”</w:t>
      </w:r>
    </w:p>
    <w:p w:rsidR="00C6051E" w:rsidRPr="00024F2C" w:rsidRDefault="00C6051E" w:rsidP="00A67311">
      <w:pPr>
        <w:jc w:val="center"/>
        <w:rPr>
          <w:i/>
        </w:rPr>
      </w:pPr>
      <w:r w:rsidRPr="00024F2C">
        <w:rPr>
          <w:i/>
        </w:rPr>
        <w:t>Pantalla: “</w:t>
      </w:r>
      <w:r>
        <w:rPr>
          <w:i/>
        </w:rPr>
        <w:t>Pedidos de Materiales Pendientes</w:t>
      </w:r>
      <w:r w:rsidRPr="00024F2C">
        <w:rPr>
          <w:i/>
        </w:rPr>
        <w:t>”</w:t>
      </w:r>
    </w:p>
    <w:p w:rsidR="00C6051E" w:rsidRPr="00024F2C" w:rsidRDefault="00C6051E" w:rsidP="00A67311">
      <w:r>
        <w:t>Seleccionar la Tarea deseada y presionar “Aprobar” o “Rechazar”, según corresponda.</w:t>
      </w:r>
    </w:p>
    <w:p w:rsidR="00C6051E" w:rsidRPr="00024F2C" w:rsidRDefault="00C6051E" w:rsidP="00A67311">
      <w:r>
        <w:t>En este punto ya se modificó el estado del Pedido de Materiales.</w:t>
      </w:r>
    </w:p>
    <w:p w:rsidR="008C71DF" w:rsidRDefault="008C71DF" w:rsidP="00A67311">
      <w:pPr>
        <w:pStyle w:val="Ttulo2"/>
      </w:pPr>
      <w:bookmarkStart w:id="44" w:name="_Toc246876377"/>
      <w:bookmarkStart w:id="45" w:name="_Toc246877563"/>
      <w:r>
        <w:t>Generar Informe de Órdenes de Trabajo</w:t>
      </w:r>
      <w:bookmarkEnd w:id="44"/>
      <w:bookmarkEnd w:id="45"/>
    </w:p>
    <w:p w:rsidR="007D4467" w:rsidRPr="00AD1C94" w:rsidRDefault="007D4467" w:rsidP="00A67311">
      <w:pPr>
        <w:rPr>
          <w:lang w:eastAsia="es-AR"/>
        </w:rPr>
      </w:pPr>
      <w:r w:rsidRPr="007D4467">
        <w:rPr>
          <w:highlight w:val="yellow"/>
          <w:lang w:eastAsia="es-AR"/>
        </w:rPr>
        <w:t>Hernán: La consulta tiene que ser sobre una única Orden de Trabaj</w:t>
      </w:r>
      <w:r>
        <w:rPr>
          <w:highlight w:val="yellow"/>
          <w:lang w:eastAsia="es-AR"/>
        </w:rPr>
        <w:t>o o agregar un botón para ver el detalle.</w:t>
      </w:r>
    </w:p>
    <w:p w:rsidR="008C71DF" w:rsidRDefault="008C71DF" w:rsidP="00A67311">
      <w:pPr>
        <w:pStyle w:val="Ttulo3"/>
      </w:pPr>
      <w:bookmarkStart w:id="46" w:name="_Toc246876378"/>
      <w:r w:rsidRPr="00227099">
        <w:t>Objetivo</w:t>
      </w:r>
      <w:bookmarkEnd w:id="46"/>
    </w:p>
    <w:p w:rsidR="008C71DF" w:rsidRPr="00227099" w:rsidRDefault="008C71DF" w:rsidP="00A67311">
      <w:pPr>
        <w:rPr>
          <w:lang w:eastAsia="es-AR"/>
        </w:rPr>
      </w:pPr>
      <w:r>
        <w:rPr>
          <w:lang w:eastAsia="es-AR"/>
        </w:rPr>
        <w:t>Realizar una consulta al sistema sobre las diferentes órdenes de trabajo.</w:t>
      </w:r>
    </w:p>
    <w:p w:rsidR="008C71DF" w:rsidRDefault="008C71DF" w:rsidP="00A67311">
      <w:pPr>
        <w:pStyle w:val="Ttulo3"/>
      </w:pPr>
      <w:bookmarkStart w:id="47" w:name="_Toc246876379"/>
      <w:r w:rsidRPr="00227099">
        <w:t>Procedimiento</w:t>
      </w:r>
      <w:bookmarkEnd w:id="47"/>
    </w:p>
    <w:p w:rsidR="008C71DF" w:rsidRDefault="008C71DF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Órdenes de Trabajo”.</w:t>
      </w:r>
    </w:p>
    <w:p w:rsidR="008C71DF" w:rsidRDefault="002A2582" w:rsidP="00A67311">
      <w:pPr>
        <w:spacing w:after="0"/>
        <w:jc w:val="center"/>
      </w:pPr>
      <w:r>
        <w:object w:dxaOrig="5403" w:dyaOrig="4033">
          <v:shape id="_x0000_i1049" type="#_x0000_t75" style="width:269.7pt;height:201.35pt" o:ole="">
            <v:imagedata r:id="rId57" o:title=""/>
          </v:shape>
          <o:OLEObject Type="Embed" ProgID="Visio.Drawing.11" ShapeID="_x0000_i1049" DrawAspect="Content" ObjectID="_1320620902" r:id="rId58"/>
        </w:object>
      </w:r>
    </w:p>
    <w:p w:rsidR="008C71DF" w:rsidRPr="00223454" w:rsidRDefault="008C71DF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</w:t>
      </w:r>
      <w:r w:rsidR="00676F8E">
        <w:rPr>
          <w:i/>
        </w:rPr>
        <w:t>Jefe de Taller</w:t>
      </w:r>
    </w:p>
    <w:p w:rsidR="008C71DF" w:rsidRDefault="007D4467" w:rsidP="00A67311">
      <w:pPr>
        <w:spacing w:after="0"/>
      </w:pPr>
      <w:r>
        <w:t>Se desplegará la siguiente pantalla.</w:t>
      </w:r>
    </w:p>
    <w:p w:rsidR="008C71DF" w:rsidRDefault="008C71DF" w:rsidP="00A67311">
      <w:pPr>
        <w:spacing w:after="0"/>
        <w:jc w:val="center"/>
      </w:pPr>
      <w:r>
        <w:object w:dxaOrig="8465" w:dyaOrig="4600">
          <v:shape id="_x0000_i1050" type="#_x0000_t75" style="width:423.45pt;height:229.4pt" o:ole="">
            <v:imagedata r:id="rId17" o:title=""/>
          </v:shape>
          <o:OLEObject Type="Embed" ProgID="Visio.Drawing.11" ShapeID="_x0000_i1050" DrawAspect="Content" ObjectID="_1320620903" r:id="rId59"/>
        </w:object>
      </w:r>
    </w:p>
    <w:p w:rsidR="008C71DF" w:rsidRPr="00BE431B" w:rsidRDefault="008C71DF" w:rsidP="00A67311">
      <w:pPr>
        <w:spacing w:after="0"/>
        <w:jc w:val="center"/>
        <w:rPr>
          <w:i/>
        </w:rPr>
      </w:pPr>
      <w:r w:rsidRPr="00BE431B">
        <w:rPr>
          <w:i/>
        </w:rPr>
        <w:t>Pantalla: “Generar Informe de Órdenes de Trabajo”</w:t>
      </w:r>
    </w:p>
    <w:p w:rsidR="007D4467" w:rsidRDefault="007D4467" w:rsidP="00A67311">
      <w:pPr>
        <w:spacing w:before="240" w:after="0"/>
      </w:pPr>
      <w:r>
        <w:t>Completar los filtros de acuerdo al criterio que se desea.</w:t>
      </w:r>
    </w:p>
    <w:p w:rsidR="008C71DF" w:rsidRDefault="008C71DF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8C71DF" w:rsidRDefault="008C71DF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8C71DF" w:rsidRDefault="008C71DF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Cliente: Nombre del cliente buscado. Si no se especifica, devuelve datos de todos los clientes que cumplan con el resto de los criterios.</w:t>
      </w:r>
    </w:p>
    <w:p w:rsidR="008C71DF" w:rsidRDefault="008C71DF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Vehículo: Patente del vehículo buscado. Si no se especifica, devuelve datos de todos los vehículos que cumplan con el resto de los criterios.</w:t>
      </w:r>
    </w:p>
    <w:p w:rsidR="008C71DF" w:rsidRDefault="008C71DF" w:rsidP="00A67311">
      <w:pPr>
        <w:numPr>
          <w:ilvl w:val="0"/>
          <w:numId w:val="5"/>
        </w:numPr>
        <w:spacing w:line="240" w:lineRule="auto"/>
        <w:rPr>
          <w:lang w:eastAsia="es-AR"/>
        </w:rPr>
      </w:pPr>
      <w:r>
        <w:rPr>
          <w:lang w:eastAsia="es-AR"/>
        </w:rPr>
        <w:t>Estado: Estado de la orden de trabajo.</w:t>
      </w:r>
    </w:p>
    <w:p w:rsidR="008C71DF" w:rsidRDefault="008C71DF" w:rsidP="00A67311">
      <w:pPr>
        <w:spacing w:after="0"/>
        <w:jc w:val="center"/>
      </w:pPr>
      <w:r>
        <w:object w:dxaOrig="8465" w:dyaOrig="4600">
          <v:shape id="_x0000_i1051" type="#_x0000_t75" style="width:423.45pt;height:229.4pt" o:ole="">
            <v:imagedata r:id="rId19" o:title=""/>
          </v:shape>
          <o:OLEObject Type="Embed" ProgID="Visio.Drawing.11" ShapeID="_x0000_i1051" DrawAspect="Content" ObjectID="_1320620904" r:id="rId60"/>
        </w:object>
      </w:r>
    </w:p>
    <w:p w:rsidR="008C71DF" w:rsidRPr="00BE431B" w:rsidRDefault="008C71DF" w:rsidP="00A67311">
      <w:pPr>
        <w:jc w:val="center"/>
        <w:rPr>
          <w:i/>
        </w:rPr>
      </w:pPr>
      <w:r w:rsidRPr="00BE431B">
        <w:rPr>
          <w:i/>
        </w:rPr>
        <w:t>Pantalla: “Generar Informe de Órdenes de Trabajo”</w:t>
      </w:r>
    </w:p>
    <w:p w:rsidR="00F566AD" w:rsidRPr="00AD1C94" w:rsidRDefault="00F566AD" w:rsidP="00A67311">
      <w:pPr>
        <w:pStyle w:val="Ttulo2"/>
      </w:pPr>
      <w:bookmarkStart w:id="48" w:name="_Toc246876380"/>
      <w:bookmarkStart w:id="49" w:name="_Toc246877564"/>
      <w:r>
        <w:lastRenderedPageBreak/>
        <w:t>Generar Informe de Operarios</w:t>
      </w:r>
      <w:bookmarkEnd w:id="48"/>
      <w:bookmarkEnd w:id="49"/>
    </w:p>
    <w:p w:rsidR="00F566AD" w:rsidRDefault="00F566AD" w:rsidP="00A67311">
      <w:pPr>
        <w:pStyle w:val="Ttulo3"/>
      </w:pPr>
      <w:bookmarkStart w:id="50" w:name="_Toc246876381"/>
      <w:r w:rsidRPr="00227099">
        <w:t>Objetivo</w:t>
      </w:r>
      <w:bookmarkEnd w:id="50"/>
    </w:p>
    <w:p w:rsidR="00F566AD" w:rsidRPr="00227099" w:rsidRDefault="00F566AD" w:rsidP="00A67311">
      <w:pPr>
        <w:rPr>
          <w:lang w:eastAsia="es-AR"/>
        </w:rPr>
      </w:pPr>
      <w:r>
        <w:rPr>
          <w:lang w:eastAsia="es-AR"/>
        </w:rPr>
        <w:t>Realizar una consulta al sistema sobre el desempeño de los operarios.</w:t>
      </w:r>
    </w:p>
    <w:p w:rsidR="00F566AD" w:rsidRDefault="00F566AD" w:rsidP="00A67311">
      <w:pPr>
        <w:pStyle w:val="Ttulo3"/>
      </w:pPr>
      <w:bookmarkStart w:id="51" w:name="_Toc246876382"/>
      <w:r w:rsidRPr="00227099">
        <w:t>Procedimiento</w:t>
      </w:r>
      <w:bookmarkEnd w:id="51"/>
    </w:p>
    <w:p w:rsidR="00F566AD" w:rsidRDefault="00F566AD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Operarios”.</w:t>
      </w:r>
    </w:p>
    <w:p w:rsidR="00F566AD" w:rsidRDefault="002A2582" w:rsidP="00A67311">
      <w:pPr>
        <w:spacing w:after="0"/>
        <w:jc w:val="center"/>
      </w:pPr>
      <w:r>
        <w:object w:dxaOrig="5403" w:dyaOrig="4033">
          <v:shape id="_x0000_i1052" type="#_x0000_t75" style="width:269.7pt;height:201.35pt" o:ole="">
            <v:imagedata r:id="rId61" o:title=""/>
          </v:shape>
          <o:OLEObject Type="Embed" ProgID="Visio.Drawing.11" ShapeID="_x0000_i1052" DrawAspect="Content" ObjectID="_1320620905" r:id="rId62"/>
        </w:object>
      </w:r>
    </w:p>
    <w:p w:rsidR="00F566AD" w:rsidRPr="00223454" w:rsidRDefault="00F566AD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Jefe de Taller</w:t>
      </w:r>
    </w:p>
    <w:p w:rsidR="00F566AD" w:rsidRDefault="007D4467" w:rsidP="00A67311">
      <w:pPr>
        <w:spacing w:after="0"/>
      </w:pPr>
      <w:r>
        <w:t>Se desplegará la siguiente pantalla.</w:t>
      </w:r>
    </w:p>
    <w:p w:rsidR="00F566AD" w:rsidRDefault="00BA0814" w:rsidP="00A67311">
      <w:pPr>
        <w:spacing w:after="0"/>
        <w:jc w:val="center"/>
      </w:pPr>
      <w:r>
        <w:object w:dxaOrig="8464" w:dyaOrig="4174">
          <v:shape id="_x0000_i1053" type="#_x0000_t75" style="width:423.45pt;height:208.7pt" o:ole="">
            <v:imagedata r:id="rId63" o:title=""/>
          </v:shape>
          <o:OLEObject Type="Embed" ProgID="Visio.Drawing.11" ShapeID="_x0000_i1053" DrawAspect="Content" ObjectID="_1320620906" r:id="rId64"/>
        </w:object>
      </w:r>
    </w:p>
    <w:p w:rsidR="00F566AD" w:rsidRPr="00A55859" w:rsidRDefault="00F566AD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Operarios</w:t>
      </w:r>
      <w:r w:rsidRPr="00A55859">
        <w:rPr>
          <w:i/>
        </w:rPr>
        <w:t>”</w:t>
      </w:r>
    </w:p>
    <w:p w:rsidR="00F566AD" w:rsidRDefault="007D4467" w:rsidP="00A67311">
      <w:pPr>
        <w:spacing w:before="240" w:after="0"/>
      </w:pPr>
      <w:r>
        <w:t>Completar los filtros de acuerdo al criterio que se desea.</w:t>
      </w:r>
    </w:p>
    <w:p w:rsidR="00F566AD" w:rsidRDefault="00F566AD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F566AD" w:rsidRDefault="00F566AD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F566AD" w:rsidRDefault="00F566AD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Operario: Nombre de usuario del Operario buscado.</w:t>
      </w:r>
    </w:p>
    <w:p w:rsidR="00F566AD" w:rsidRDefault="00F566AD" w:rsidP="00A67311">
      <w:pPr>
        <w:numPr>
          <w:ilvl w:val="0"/>
          <w:numId w:val="5"/>
        </w:numPr>
        <w:spacing w:line="240" w:lineRule="auto"/>
        <w:rPr>
          <w:lang w:eastAsia="es-AR"/>
        </w:rPr>
      </w:pPr>
      <w:r>
        <w:rPr>
          <w:lang w:eastAsia="es-AR"/>
        </w:rPr>
        <w:lastRenderedPageBreak/>
        <w:t>Estado: Estado de la tarea.</w:t>
      </w:r>
    </w:p>
    <w:p w:rsidR="00F566AD" w:rsidRDefault="00F566AD" w:rsidP="00A67311">
      <w:pPr>
        <w:spacing w:line="240" w:lineRule="auto"/>
        <w:rPr>
          <w:lang w:eastAsia="es-AR"/>
        </w:rPr>
      </w:pPr>
      <w:r>
        <w:rPr>
          <w:lang w:eastAsia="es-AR"/>
        </w:rPr>
        <w:t>Para generar el informe, presionar “Buscar”.</w:t>
      </w:r>
    </w:p>
    <w:p w:rsidR="00F566AD" w:rsidRDefault="00BA0814" w:rsidP="00A67311">
      <w:pPr>
        <w:spacing w:after="0"/>
        <w:jc w:val="center"/>
      </w:pPr>
      <w:r>
        <w:object w:dxaOrig="8464" w:dyaOrig="4174">
          <v:shape id="_x0000_i1054" type="#_x0000_t75" style="width:423.45pt;height:208.7pt" o:ole="">
            <v:imagedata r:id="rId65" o:title=""/>
          </v:shape>
          <o:OLEObject Type="Embed" ProgID="Visio.Drawing.11" ShapeID="_x0000_i1054" DrawAspect="Content" ObjectID="_1320620907" r:id="rId66"/>
        </w:object>
      </w:r>
    </w:p>
    <w:p w:rsidR="00F566AD" w:rsidRPr="00A55859" w:rsidRDefault="00F566AD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Operarios</w:t>
      </w:r>
      <w:r w:rsidRPr="00A55859">
        <w:rPr>
          <w:i/>
        </w:rPr>
        <w:t>”</w:t>
      </w:r>
    </w:p>
    <w:p w:rsidR="00C20275" w:rsidRPr="00AD1C94" w:rsidRDefault="00C20275" w:rsidP="00A67311">
      <w:pPr>
        <w:pStyle w:val="Ttulo2"/>
      </w:pPr>
      <w:bookmarkStart w:id="52" w:name="_Toc246876383"/>
      <w:bookmarkStart w:id="53" w:name="_Toc246877565"/>
      <w:r>
        <w:t>Generar Informe de Pedidos de Materiales</w:t>
      </w:r>
      <w:bookmarkEnd w:id="52"/>
      <w:bookmarkEnd w:id="53"/>
    </w:p>
    <w:p w:rsidR="00C20275" w:rsidRDefault="00C20275" w:rsidP="00A67311">
      <w:pPr>
        <w:pStyle w:val="Ttulo3"/>
      </w:pPr>
      <w:bookmarkStart w:id="54" w:name="_Toc246876384"/>
      <w:r w:rsidRPr="00227099">
        <w:t>Objetivo</w:t>
      </w:r>
      <w:bookmarkEnd w:id="54"/>
    </w:p>
    <w:p w:rsidR="00C20275" w:rsidRPr="00227099" w:rsidRDefault="00C20275" w:rsidP="00A67311">
      <w:pPr>
        <w:rPr>
          <w:lang w:eastAsia="es-AR"/>
        </w:rPr>
      </w:pPr>
      <w:r>
        <w:rPr>
          <w:lang w:eastAsia="es-AR"/>
        </w:rPr>
        <w:t>Realizar una consulta al sistema sobre un Pedido de Materiales en particular.</w:t>
      </w:r>
    </w:p>
    <w:p w:rsidR="00C20275" w:rsidRDefault="00C20275" w:rsidP="00A67311">
      <w:pPr>
        <w:pStyle w:val="Ttulo3"/>
      </w:pPr>
      <w:bookmarkStart w:id="55" w:name="_Toc246876385"/>
      <w:r w:rsidRPr="00227099">
        <w:t>Procedimiento</w:t>
      </w:r>
      <w:bookmarkEnd w:id="55"/>
    </w:p>
    <w:p w:rsidR="00BB6683" w:rsidRDefault="00BB6683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Pedidos de Materiales”.</w:t>
      </w:r>
    </w:p>
    <w:p w:rsidR="00BB6683" w:rsidRDefault="00C20275" w:rsidP="00A67311">
      <w:pPr>
        <w:spacing w:after="0"/>
        <w:jc w:val="center"/>
      </w:pPr>
      <w:r>
        <w:object w:dxaOrig="5403" w:dyaOrig="4033">
          <v:shape id="_x0000_i1055" type="#_x0000_t75" style="width:269.7pt;height:201.35pt" o:ole="">
            <v:imagedata r:id="rId67" o:title=""/>
          </v:shape>
          <o:OLEObject Type="Embed" ProgID="Visio.Drawing.11" ShapeID="_x0000_i1055" DrawAspect="Content" ObjectID="_1320620908" r:id="rId68"/>
        </w:object>
      </w:r>
    </w:p>
    <w:p w:rsidR="00BB6683" w:rsidRPr="00223454" w:rsidRDefault="00BB6683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Jefe de Taller</w:t>
      </w:r>
    </w:p>
    <w:p w:rsidR="00BB6683" w:rsidRDefault="00BB6683" w:rsidP="00A67311">
      <w:pPr>
        <w:spacing w:after="0"/>
      </w:pPr>
      <w:r>
        <w:t>Se desplegará la siguiente pantalla.</w:t>
      </w:r>
    </w:p>
    <w:p w:rsidR="00BB6683" w:rsidRDefault="00BB6683" w:rsidP="00A67311">
      <w:pPr>
        <w:spacing w:after="0"/>
        <w:jc w:val="center"/>
      </w:pPr>
      <w:r w:rsidRPr="00E87962">
        <w:rPr>
          <w:highlight w:val="yellow"/>
        </w:rPr>
        <w:lastRenderedPageBreak/>
        <w:t>TDB: Pantalla: “Buscar Pedido de Materiales” sin datos</w:t>
      </w:r>
    </w:p>
    <w:p w:rsidR="00BB6683" w:rsidRPr="00E87962" w:rsidRDefault="00BB6683" w:rsidP="00A67311">
      <w:pPr>
        <w:spacing w:after="0"/>
        <w:jc w:val="center"/>
        <w:rPr>
          <w:i/>
        </w:rPr>
      </w:pPr>
      <w:r w:rsidRPr="00E87962">
        <w:rPr>
          <w:i/>
        </w:rPr>
        <w:t>Pantalla: “Buscar Pedido de Materiales”</w:t>
      </w:r>
    </w:p>
    <w:p w:rsidR="00BB6683" w:rsidRDefault="00BB6683" w:rsidP="00A67311">
      <w:pPr>
        <w:spacing w:after="0"/>
      </w:pPr>
      <w:r>
        <w:t>Completar los filtros según se requiera.</w:t>
      </w:r>
    </w:p>
    <w:p w:rsidR="00BB6683" w:rsidRDefault="00BB6683" w:rsidP="00A67311">
      <w:pPr>
        <w:numPr>
          <w:ilvl w:val="0"/>
          <w:numId w:val="5"/>
        </w:numPr>
        <w:spacing w:after="0"/>
      </w:pPr>
      <w:r>
        <w:t>Fecha Inicial: Fecha de inicio del período a buscar</w:t>
      </w:r>
    </w:p>
    <w:p w:rsidR="00BB6683" w:rsidRDefault="00BB6683" w:rsidP="00A67311">
      <w:pPr>
        <w:numPr>
          <w:ilvl w:val="0"/>
          <w:numId w:val="5"/>
        </w:numPr>
        <w:spacing w:after="0"/>
      </w:pPr>
      <w:r>
        <w:t>Fecha final: Fecha de fin del período a buscar</w:t>
      </w:r>
    </w:p>
    <w:p w:rsidR="00BB6683" w:rsidRDefault="00BB6683" w:rsidP="00A67311">
      <w:pPr>
        <w:numPr>
          <w:ilvl w:val="0"/>
          <w:numId w:val="5"/>
        </w:numPr>
        <w:spacing w:after="0"/>
      </w:pPr>
      <w:r>
        <w:t>Orden de Trabajo: Número de Orden de Trabajo</w:t>
      </w:r>
    </w:p>
    <w:p w:rsidR="00BB6683" w:rsidRDefault="00BB6683" w:rsidP="00A67311">
      <w:pPr>
        <w:numPr>
          <w:ilvl w:val="0"/>
          <w:numId w:val="5"/>
        </w:numPr>
        <w:spacing w:after="0"/>
      </w:pPr>
      <w:r>
        <w:t>Cliente: Nombre del Cliente</w:t>
      </w:r>
    </w:p>
    <w:p w:rsidR="00BB6683" w:rsidRDefault="00BB6683" w:rsidP="00A67311">
      <w:pPr>
        <w:numPr>
          <w:ilvl w:val="0"/>
          <w:numId w:val="5"/>
        </w:numPr>
        <w:spacing w:after="0"/>
      </w:pPr>
      <w:r>
        <w:t>Vehículo: Patente del Vehículo</w:t>
      </w:r>
    </w:p>
    <w:p w:rsidR="00BB6683" w:rsidRDefault="00BB6683" w:rsidP="00A67311">
      <w:pPr>
        <w:numPr>
          <w:ilvl w:val="0"/>
          <w:numId w:val="5"/>
        </w:numPr>
        <w:spacing w:after="0"/>
      </w:pPr>
      <w:r>
        <w:t>Tarea: Número de Tarea</w:t>
      </w:r>
    </w:p>
    <w:p w:rsidR="00BB6683" w:rsidRDefault="00BB6683" w:rsidP="00A67311">
      <w:pPr>
        <w:spacing w:after="0"/>
      </w:pPr>
      <w:r>
        <w:t>Al presionar buscar, se listarán los Pedidos de Materiales que cumplan con el criterio.</w:t>
      </w:r>
    </w:p>
    <w:p w:rsidR="00BB6683" w:rsidRDefault="00BB6683" w:rsidP="00A67311">
      <w:pPr>
        <w:spacing w:after="0"/>
        <w:jc w:val="center"/>
      </w:pPr>
      <w:r w:rsidRPr="00E87962">
        <w:rPr>
          <w:highlight w:val="yellow"/>
        </w:rPr>
        <w:t xml:space="preserve">TDB: Pantalla: “Buscar Pedido de Materiales” </w:t>
      </w:r>
      <w:r>
        <w:rPr>
          <w:highlight w:val="yellow"/>
        </w:rPr>
        <w:t>co</w:t>
      </w:r>
      <w:r w:rsidRPr="00E87962">
        <w:rPr>
          <w:highlight w:val="yellow"/>
        </w:rPr>
        <w:t>n datos</w:t>
      </w:r>
    </w:p>
    <w:p w:rsidR="00BB6683" w:rsidRDefault="00BB6683" w:rsidP="00A67311">
      <w:pPr>
        <w:jc w:val="center"/>
        <w:rPr>
          <w:i/>
        </w:rPr>
      </w:pPr>
      <w:r w:rsidRPr="00E87962">
        <w:rPr>
          <w:i/>
        </w:rPr>
        <w:t>Pantalla: “Buscar Pedido de Materiales”</w:t>
      </w:r>
    </w:p>
    <w:p w:rsidR="00BB6683" w:rsidRPr="00E87962" w:rsidRDefault="00BB6683" w:rsidP="00A67311">
      <w:pPr>
        <w:spacing w:after="0"/>
      </w:pPr>
      <w:r>
        <w:t>Seleccionar el Pedido de Materiales buscado y presionar “Aceptar”.</w:t>
      </w:r>
    </w:p>
    <w:p w:rsidR="00BB6683" w:rsidRDefault="00BB6683" w:rsidP="00A67311">
      <w:pPr>
        <w:spacing w:after="0"/>
        <w:jc w:val="center"/>
      </w:pPr>
      <w:r w:rsidRPr="00E87962">
        <w:rPr>
          <w:highlight w:val="yellow"/>
        </w:rPr>
        <w:t>TDB: Pantalla: “</w:t>
      </w:r>
      <w:r>
        <w:rPr>
          <w:highlight w:val="yellow"/>
        </w:rPr>
        <w:t>Informe Pedido de M</w:t>
      </w:r>
      <w:r w:rsidRPr="00E87962">
        <w:rPr>
          <w:highlight w:val="yellow"/>
        </w:rPr>
        <w:t>ateriales”</w:t>
      </w:r>
    </w:p>
    <w:p w:rsidR="00BB6683" w:rsidRPr="00E87962" w:rsidRDefault="00BB6683" w:rsidP="00A67311">
      <w:pPr>
        <w:spacing w:after="0"/>
        <w:jc w:val="center"/>
        <w:rPr>
          <w:i/>
        </w:rPr>
      </w:pPr>
      <w:r w:rsidRPr="00E87962">
        <w:rPr>
          <w:i/>
        </w:rPr>
        <w:t>Pantalla: “</w:t>
      </w:r>
      <w:r>
        <w:rPr>
          <w:i/>
        </w:rPr>
        <w:t>Informe</w:t>
      </w:r>
      <w:r w:rsidRPr="00E87962">
        <w:rPr>
          <w:i/>
        </w:rPr>
        <w:t xml:space="preserve"> Pedido de Materiales”</w:t>
      </w:r>
    </w:p>
    <w:p w:rsidR="00AD1C94" w:rsidRDefault="008F2EC9" w:rsidP="00A67311">
      <w:pPr>
        <w:pStyle w:val="Ttulo1"/>
      </w:pPr>
      <w:bookmarkStart w:id="56" w:name="_Toc246876386"/>
      <w:r>
        <w:br w:type="page"/>
      </w:r>
      <w:bookmarkStart w:id="57" w:name="_Toc246877566"/>
      <w:r w:rsidR="00A67311">
        <w:lastRenderedPageBreak/>
        <w:t>Perfil “</w:t>
      </w:r>
      <w:r w:rsidR="00AD1C94">
        <w:t>Administrativo</w:t>
      </w:r>
      <w:r w:rsidR="00A67311">
        <w:t>”</w:t>
      </w:r>
      <w:bookmarkEnd w:id="56"/>
      <w:bookmarkEnd w:id="57"/>
    </w:p>
    <w:p w:rsidR="00AD1C94" w:rsidRDefault="004B7894" w:rsidP="00A67311">
      <w:pPr>
        <w:pStyle w:val="Ttulo2"/>
      </w:pPr>
      <w:bookmarkStart w:id="58" w:name="_Toc246876387"/>
      <w:bookmarkStart w:id="59" w:name="_Toc246877567"/>
      <w:r>
        <w:t>Ingreso al Sistema</w:t>
      </w:r>
      <w:bookmarkEnd w:id="58"/>
      <w:bookmarkEnd w:id="59"/>
    </w:p>
    <w:p w:rsidR="00227099" w:rsidRDefault="00227099" w:rsidP="00A67311">
      <w:pPr>
        <w:pStyle w:val="Ttulo3"/>
      </w:pPr>
      <w:bookmarkStart w:id="60" w:name="_Toc246876388"/>
      <w:r w:rsidRPr="00227099">
        <w:t>Objetivo</w:t>
      </w:r>
      <w:bookmarkEnd w:id="60"/>
    </w:p>
    <w:p w:rsidR="00227099" w:rsidRPr="00227099" w:rsidRDefault="00227099" w:rsidP="00A67311">
      <w:pPr>
        <w:rPr>
          <w:lang w:eastAsia="es-AR"/>
        </w:rPr>
      </w:pPr>
      <w:r>
        <w:rPr>
          <w:lang w:eastAsia="es-AR"/>
        </w:rPr>
        <w:t>Identificarse con el sistema para obtener acceso a las diferentes funciones.</w:t>
      </w:r>
    </w:p>
    <w:p w:rsidR="00227099" w:rsidRPr="00227099" w:rsidRDefault="00227099" w:rsidP="00A67311">
      <w:pPr>
        <w:pStyle w:val="Ttulo3"/>
      </w:pPr>
      <w:bookmarkStart w:id="61" w:name="_Toc246876389"/>
      <w:r w:rsidRPr="00227099">
        <w:t>Procedimiento</w:t>
      </w:r>
      <w:bookmarkEnd w:id="61"/>
    </w:p>
    <w:p w:rsidR="009D7B47" w:rsidRPr="004A3FFC" w:rsidRDefault="009D7B47" w:rsidP="00A67311">
      <w:pPr>
        <w:rPr>
          <w:lang w:eastAsia="es-AR"/>
        </w:rPr>
      </w:pPr>
      <w:r>
        <w:rPr>
          <w:lang w:eastAsia="es-AR"/>
        </w:rPr>
        <w:t>Al iniciar el programa, se presenta la siguiente pantalla.</w:t>
      </w:r>
    </w:p>
    <w:p w:rsidR="009D7B47" w:rsidRDefault="009B17AA" w:rsidP="00A67311">
      <w:pPr>
        <w:spacing w:after="0"/>
        <w:jc w:val="center"/>
      </w:pPr>
      <w:r>
        <w:object w:dxaOrig="3475" w:dyaOrig="2616">
          <v:shape id="_x0000_i1056" type="#_x0000_t75" style="width:173.3pt;height:130.6pt" o:ole="">
            <v:imagedata r:id="rId69" o:title=""/>
          </v:shape>
          <o:OLEObject Type="Embed" ProgID="Visio.Drawing.11" ShapeID="_x0000_i1056" DrawAspect="Content" ObjectID="_1320620909" r:id="rId70"/>
        </w:object>
      </w:r>
    </w:p>
    <w:p w:rsidR="009D7B47" w:rsidRPr="00223454" w:rsidRDefault="009D7B47" w:rsidP="00A67311">
      <w:pPr>
        <w:jc w:val="center"/>
        <w:rPr>
          <w:i/>
        </w:rPr>
      </w:pPr>
      <w:r w:rsidRPr="00223454">
        <w:rPr>
          <w:i/>
        </w:rPr>
        <w:t>Pantalla “</w:t>
      </w:r>
      <w:r>
        <w:rPr>
          <w:i/>
        </w:rPr>
        <w:t>Ingreso</w:t>
      </w:r>
      <w:r w:rsidRPr="00223454">
        <w:rPr>
          <w:i/>
        </w:rPr>
        <w:t>”</w:t>
      </w:r>
    </w:p>
    <w:p w:rsidR="009D7B47" w:rsidRDefault="009D7B47" w:rsidP="00A67311">
      <w:pPr>
        <w:spacing w:after="0"/>
        <w:rPr>
          <w:lang w:eastAsia="es-AR"/>
        </w:rPr>
      </w:pPr>
      <w:r>
        <w:rPr>
          <w:lang w:eastAsia="es-AR"/>
        </w:rPr>
        <w:t>Para utilizar el sistema, se deben proveer los siguientes datos.</w:t>
      </w:r>
    </w:p>
    <w:p w:rsidR="009D7B47" w:rsidRDefault="009D7B47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Usuario: nombre elegido para el usuario dentro del sistema</w:t>
      </w:r>
    </w:p>
    <w:p w:rsidR="009D7B47" w:rsidRDefault="009D7B47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Contraseña: palabra o frase secreta para identificarse</w:t>
      </w:r>
    </w:p>
    <w:p w:rsidR="009D7B47" w:rsidRDefault="009B17AA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Perfil</w:t>
      </w:r>
      <w:r w:rsidR="009D7B47">
        <w:rPr>
          <w:lang w:eastAsia="es-AR"/>
        </w:rPr>
        <w:t>: Categoría del usuario en el sistema.</w:t>
      </w:r>
    </w:p>
    <w:p w:rsidR="009D7B47" w:rsidRDefault="009D7B47" w:rsidP="00A67311">
      <w:pPr>
        <w:spacing w:before="240" w:after="0"/>
        <w:rPr>
          <w:lang w:eastAsia="es-AR"/>
        </w:rPr>
      </w:pPr>
      <w:r>
        <w:rPr>
          <w:lang w:eastAsia="es-AR"/>
        </w:rPr>
        <w:t>Luego, se muestra el menú principal, de acuerdo al rol del usuario.</w:t>
      </w:r>
    </w:p>
    <w:p w:rsidR="009D7B47" w:rsidRDefault="00BA0814" w:rsidP="00A67311">
      <w:pPr>
        <w:spacing w:before="240" w:after="0"/>
        <w:jc w:val="center"/>
      </w:pPr>
      <w:r>
        <w:object w:dxaOrig="5403" w:dyaOrig="5734">
          <v:shape id="_x0000_i1057" type="#_x0000_t75" style="width:269.7pt;height:286.8pt" o:ole="">
            <v:imagedata r:id="rId71" o:title=""/>
          </v:shape>
          <o:OLEObject Type="Embed" ProgID="Visio.Drawing.11" ShapeID="_x0000_i1057" DrawAspect="Content" ObjectID="_1320620910" r:id="rId72"/>
        </w:object>
      </w:r>
    </w:p>
    <w:p w:rsidR="009D7B47" w:rsidRPr="00A711AC" w:rsidRDefault="009D7B47" w:rsidP="00A67311">
      <w:pPr>
        <w:jc w:val="center"/>
        <w:rPr>
          <w:i/>
        </w:rPr>
      </w:pPr>
      <w:r w:rsidRPr="00A711AC">
        <w:rPr>
          <w:i/>
        </w:rPr>
        <w:t>Pantalla: “Menú Principal</w:t>
      </w:r>
      <w:r>
        <w:rPr>
          <w:i/>
        </w:rPr>
        <w:t>”</w:t>
      </w:r>
      <w:r w:rsidRPr="00A711AC">
        <w:rPr>
          <w:i/>
        </w:rPr>
        <w:t xml:space="preserve"> de</w:t>
      </w:r>
      <w:r>
        <w:rPr>
          <w:i/>
        </w:rPr>
        <w:t>l perfil</w:t>
      </w:r>
      <w:r w:rsidRPr="00A711AC">
        <w:rPr>
          <w:i/>
        </w:rPr>
        <w:t xml:space="preserve"> </w:t>
      </w:r>
      <w:r>
        <w:rPr>
          <w:i/>
        </w:rPr>
        <w:t>Administrativo</w:t>
      </w:r>
    </w:p>
    <w:p w:rsidR="008F4DA4" w:rsidRDefault="009D7B47" w:rsidP="00A67311">
      <w:pPr>
        <w:rPr>
          <w:lang w:eastAsia="es-AR"/>
        </w:rPr>
      </w:pPr>
      <w:r>
        <w:rPr>
          <w:lang w:eastAsia="es-AR"/>
        </w:rPr>
        <w:t>En este punto, ya se puede utilizar el sistema.</w:t>
      </w:r>
    </w:p>
    <w:p w:rsidR="006652EB" w:rsidRDefault="0038570E" w:rsidP="00A67311">
      <w:pPr>
        <w:pStyle w:val="Ttulo2"/>
      </w:pPr>
      <w:bookmarkStart w:id="62" w:name="_Toc246876390"/>
      <w:bookmarkStart w:id="63" w:name="_Toc246877568"/>
      <w:r>
        <w:t xml:space="preserve">Administrar </w:t>
      </w:r>
      <w:r w:rsidR="006652EB">
        <w:t>Clientes</w:t>
      </w:r>
      <w:bookmarkEnd w:id="62"/>
      <w:bookmarkEnd w:id="63"/>
    </w:p>
    <w:p w:rsidR="0035557E" w:rsidRDefault="0035557E" w:rsidP="00A67311">
      <w:pPr>
        <w:pStyle w:val="Ttulo3"/>
      </w:pPr>
      <w:bookmarkStart w:id="64" w:name="_Toc246876391"/>
      <w:r w:rsidRPr="00227099">
        <w:t>Objetivo</w:t>
      </w:r>
      <w:bookmarkEnd w:id="64"/>
    </w:p>
    <w:p w:rsidR="0035557E" w:rsidRPr="00227099" w:rsidRDefault="0038570E" w:rsidP="00A67311">
      <w:pPr>
        <w:rPr>
          <w:lang w:eastAsia="es-AR"/>
        </w:rPr>
      </w:pPr>
      <w:r>
        <w:rPr>
          <w:lang w:eastAsia="es-AR"/>
        </w:rPr>
        <w:t>Agregar, modificar o eliminar clientes.</w:t>
      </w:r>
    </w:p>
    <w:p w:rsidR="0035557E" w:rsidRDefault="0035557E" w:rsidP="00A67311">
      <w:pPr>
        <w:pStyle w:val="Ttulo3"/>
      </w:pPr>
      <w:bookmarkStart w:id="65" w:name="_Toc246876392"/>
      <w:r w:rsidRPr="00227099">
        <w:t>Procedimiento</w:t>
      </w:r>
      <w:bookmarkEnd w:id="65"/>
    </w:p>
    <w:p w:rsidR="0035557E" w:rsidRDefault="0035557E" w:rsidP="00A67311">
      <w:pPr>
        <w:rPr>
          <w:lang w:eastAsia="es-AR"/>
        </w:rPr>
      </w:pPr>
      <w:r w:rsidRPr="0035557E">
        <w:rPr>
          <w:highlight w:val="yellow"/>
          <w:lang w:eastAsia="es-AR"/>
        </w:rPr>
        <w:t>TB</w:t>
      </w:r>
      <w:r w:rsidR="00A51F9B">
        <w:rPr>
          <w:highlight w:val="yellow"/>
          <w:lang w:eastAsia="es-AR"/>
        </w:rPr>
        <w:t>D: Hernán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Menú Principal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Pantalla de Selección de Alta, Modificación o Baja de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Pantalla de Alta de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Pantalla de Selección de Alta, Modificación o Baja de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Buscar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Modificar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Pantalla de Selección de Alta, Modificación o Baja de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Buscar Cliente</w:t>
      </w:r>
    </w:p>
    <w:p w:rsidR="00A51F9B" w:rsidRPr="00227099" w:rsidRDefault="00A51F9B" w:rsidP="00A67311">
      <w:pPr>
        <w:rPr>
          <w:lang w:eastAsia="es-AR"/>
        </w:rPr>
      </w:pPr>
      <w:r w:rsidRPr="00A51F9B">
        <w:rPr>
          <w:highlight w:val="yellow"/>
          <w:lang w:eastAsia="es-AR"/>
        </w:rPr>
        <w:lastRenderedPageBreak/>
        <w:t>Eliminar Cliente</w:t>
      </w:r>
    </w:p>
    <w:p w:rsidR="004B7894" w:rsidRDefault="004B7894" w:rsidP="00A67311">
      <w:pPr>
        <w:pStyle w:val="Ttulo2"/>
      </w:pPr>
      <w:bookmarkStart w:id="66" w:name="_Toc246876393"/>
      <w:bookmarkStart w:id="67" w:name="_Toc246877569"/>
      <w:r>
        <w:t>Administrar Vehículos</w:t>
      </w:r>
      <w:bookmarkEnd w:id="66"/>
      <w:bookmarkEnd w:id="67"/>
    </w:p>
    <w:p w:rsidR="004B7894" w:rsidRDefault="004B7894" w:rsidP="00A67311">
      <w:pPr>
        <w:pStyle w:val="Ttulo3"/>
      </w:pPr>
      <w:bookmarkStart w:id="68" w:name="_Toc246876394"/>
      <w:r w:rsidRPr="00227099">
        <w:t>Objetivo</w:t>
      </w:r>
      <w:bookmarkEnd w:id="68"/>
    </w:p>
    <w:p w:rsidR="00E57ACA" w:rsidRPr="00227099" w:rsidRDefault="00E57ACA" w:rsidP="00A67311">
      <w:pPr>
        <w:rPr>
          <w:lang w:eastAsia="es-AR"/>
        </w:rPr>
      </w:pPr>
      <w:r>
        <w:rPr>
          <w:lang w:eastAsia="es-AR"/>
        </w:rPr>
        <w:t>Agregar, modificar o eliminar Vehículos.</w:t>
      </w:r>
    </w:p>
    <w:p w:rsidR="004B7894" w:rsidRDefault="004B7894" w:rsidP="00A67311">
      <w:pPr>
        <w:pStyle w:val="Ttulo3"/>
      </w:pPr>
      <w:bookmarkStart w:id="69" w:name="_Toc246876395"/>
      <w:r w:rsidRPr="00227099">
        <w:t>Procedimiento</w:t>
      </w:r>
      <w:bookmarkEnd w:id="69"/>
    </w:p>
    <w:p w:rsidR="00A51F9B" w:rsidRDefault="00A51F9B" w:rsidP="00A67311">
      <w:pPr>
        <w:rPr>
          <w:lang w:eastAsia="es-AR"/>
        </w:rPr>
      </w:pPr>
      <w:r w:rsidRPr="0035557E">
        <w:rPr>
          <w:highlight w:val="yellow"/>
          <w:lang w:eastAsia="es-AR"/>
        </w:rPr>
        <w:t>TB</w:t>
      </w:r>
      <w:r>
        <w:rPr>
          <w:highlight w:val="yellow"/>
          <w:lang w:eastAsia="es-AR"/>
        </w:rPr>
        <w:t>D: Hernán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Menú Principal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Vehículos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Alta de </w:t>
      </w:r>
      <w:r>
        <w:rPr>
          <w:highlight w:val="yellow"/>
          <w:lang w:eastAsia="es-AR"/>
        </w:rPr>
        <w:t>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Modificar </w:t>
      </w:r>
      <w:r>
        <w:rPr>
          <w:highlight w:val="yellow"/>
          <w:lang w:eastAsia="es-AR"/>
        </w:rPr>
        <w:t>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Vehículos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Vehículo</w:t>
      </w:r>
    </w:p>
    <w:p w:rsidR="00A51F9B" w:rsidRPr="00227099" w:rsidRDefault="00A51F9B" w:rsidP="00A67311">
      <w:pPr>
        <w:rPr>
          <w:lang w:eastAsia="es-AR"/>
        </w:rPr>
      </w:pPr>
      <w:r w:rsidRPr="00A51F9B">
        <w:rPr>
          <w:highlight w:val="yellow"/>
          <w:lang w:eastAsia="es-AR"/>
        </w:rPr>
        <w:t xml:space="preserve">Eliminar </w:t>
      </w:r>
      <w:r>
        <w:rPr>
          <w:highlight w:val="yellow"/>
          <w:lang w:eastAsia="es-AR"/>
        </w:rPr>
        <w:t>Vehículo</w:t>
      </w:r>
    </w:p>
    <w:p w:rsidR="004B7894" w:rsidRDefault="004B7894" w:rsidP="00A67311">
      <w:pPr>
        <w:pStyle w:val="Ttulo2"/>
      </w:pPr>
      <w:bookmarkStart w:id="70" w:name="_Toc246876396"/>
      <w:bookmarkStart w:id="71" w:name="_Toc246877570"/>
      <w:r>
        <w:t>Administrar Tipos de Vehículo</w:t>
      </w:r>
      <w:bookmarkEnd w:id="70"/>
      <w:bookmarkEnd w:id="71"/>
    </w:p>
    <w:p w:rsidR="004B7894" w:rsidRDefault="004B7894" w:rsidP="00A67311">
      <w:pPr>
        <w:pStyle w:val="Ttulo3"/>
      </w:pPr>
      <w:bookmarkStart w:id="72" w:name="_Toc246876397"/>
      <w:r w:rsidRPr="00227099">
        <w:t>Objetivo</w:t>
      </w:r>
      <w:bookmarkEnd w:id="72"/>
    </w:p>
    <w:p w:rsidR="00E57ACA" w:rsidRPr="00227099" w:rsidRDefault="00E57ACA" w:rsidP="00A67311">
      <w:pPr>
        <w:rPr>
          <w:lang w:eastAsia="es-AR"/>
        </w:rPr>
      </w:pPr>
      <w:r>
        <w:rPr>
          <w:lang w:eastAsia="es-AR"/>
        </w:rPr>
        <w:t>Agregar, modificar o eliminar Tipos de Vehículos.</w:t>
      </w:r>
    </w:p>
    <w:p w:rsidR="004B7894" w:rsidRDefault="004B7894" w:rsidP="00A67311">
      <w:pPr>
        <w:pStyle w:val="Ttulo3"/>
      </w:pPr>
      <w:bookmarkStart w:id="73" w:name="_Toc246876398"/>
      <w:r w:rsidRPr="00227099">
        <w:t>Procedimiento</w:t>
      </w:r>
      <w:bookmarkEnd w:id="73"/>
    </w:p>
    <w:p w:rsidR="00A51F9B" w:rsidRDefault="00A51F9B" w:rsidP="00A67311">
      <w:pPr>
        <w:rPr>
          <w:lang w:eastAsia="es-AR"/>
        </w:rPr>
      </w:pPr>
      <w:r w:rsidRPr="0035557E">
        <w:rPr>
          <w:highlight w:val="yellow"/>
          <w:lang w:eastAsia="es-AR"/>
        </w:rPr>
        <w:t>TB</w:t>
      </w:r>
      <w:r>
        <w:rPr>
          <w:highlight w:val="yellow"/>
          <w:lang w:eastAsia="es-AR"/>
        </w:rPr>
        <w:t>D: Hernán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Menú Principal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Tipos de 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Alta de </w:t>
      </w:r>
      <w:r>
        <w:rPr>
          <w:highlight w:val="yellow"/>
          <w:lang w:eastAsia="es-AR"/>
        </w:rPr>
        <w:t>Tipo de 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Tipos de 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Tipo de 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Modificar </w:t>
      </w:r>
      <w:r>
        <w:rPr>
          <w:highlight w:val="yellow"/>
          <w:lang w:eastAsia="es-AR"/>
        </w:rPr>
        <w:t>Tipo de 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lastRenderedPageBreak/>
        <w:t xml:space="preserve">Pantalla de Selección de Alta, Modificación o Baja de </w:t>
      </w:r>
      <w:r>
        <w:rPr>
          <w:highlight w:val="yellow"/>
          <w:lang w:eastAsia="es-AR"/>
        </w:rPr>
        <w:t>Tipos de Vehícul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Tipo de Vehículo</w:t>
      </w:r>
    </w:p>
    <w:p w:rsidR="00A51F9B" w:rsidRPr="00227099" w:rsidRDefault="00A51F9B" w:rsidP="00A67311">
      <w:pPr>
        <w:rPr>
          <w:lang w:eastAsia="es-AR"/>
        </w:rPr>
      </w:pPr>
      <w:r w:rsidRPr="00A51F9B">
        <w:rPr>
          <w:highlight w:val="yellow"/>
          <w:lang w:eastAsia="es-AR"/>
        </w:rPr>
        <w:t xml:space="preserve">Eliminar </w:t>
      </w:r>
      <w:r>
        <w:rPr>
          <w:highlight w:val="yellow"/>
          <w:lang w:eastAsia="es-AR"/>
        </w:rPr>
        <w:t>Tipo de Vehículo</w:t>
      </w:r>
    </w:p>
    <w:p w:rsidR="006652EB" w:rsidRDefault="004B7894" w:rsidP="00A67311">
      <w:pPr>
        <w:pStyle w:val="Ttulo2"/>
      </w:pPr>
      <w:bookmarkStart w:id="74" w:name="_Toc246876399"/>
      <w:bookmarkStart w:id="75" w:name="_Toc246877571"/>
      <w:r>
        <w:t>Administrar Tipos de Tarea</w:t>
      </w:r>
      <w:bookmarkEnd w:id="74"/>
      <w:bookmarkEnd w:id="75"/>
    </w:p>
    <w:p w:rsidR="0035557E" w:rsidRDefault="0035557E" w:rsidP="00A67311">
      <w:pPr>
        <w:pStyle w:val="Ttulo3"/>
      </w:pPr>
      <w:bookmarkStart w:id="76" w:name="_Toc246876400"/>
      <w:r w:rsidRPr="00227099">
        <w:t>Objetivo</w:t>
      </w:r>
      <w:bookmarkEnd w:id="76"/>
    </w:p>
    <w:p w:rsidR="00E57ACA" w:rsidRPr="00227099" w:rsidRDefault="00E57ACA" w:rsidP="00A67311">
      <w:pPr>
        <w:rPr>
          <w:lang w:eastAsia="es-AR"/>
        </w:rPr>
      </w:pPr>
      <w:r>
        <w:rPr>
          <w:lang w:eastAsia="es-AR"/>
        </w:rPr>
        <w:t>Agregar, modificar o eliminar Tipos de Tarea.</w:t>
      </w:r>
    </w:p>
    <w:p w:rsidR="0035557E" w:rsidRDefault="0035557E" w:rsidP="00A67311">
      <w:pPr>
        <w:pStyle w:val="Ttulo3"/>
      </w:pPr>
      <w:bookmarkStart w:id="77" w:name="_Toc246876401"/>
      <w:r w:rsidRPr="00227099">
        <w:t>Procedimiento</w:t>
      </w:r>
      <w:bookmarkEnd w:id="77"/>
    </w:p>
    <w:p w:rsidR="00A51F9B" w:rsidRDefault="00A51F9B" w:rsidP="00A67311">
      <w:pPr>
        <w:rPr>
          <w:lang w:eastAsia="es-AR"/>
        </w:rPr>
      </w:pPr>
      <w:r w:rsidRPr="0035557E">
        <w:rPr>
          <w:highlight w:val="yellow"/>
          <w:lang w:eastAsia="es-AR"/>
        </w:rPr>
        <w:t>TB</w:t>
      </w:r>
      <w:r>
        <w:rPr>
          <w:highlight w:val="yellow"/>
          <w:lang w:eastAsia="es-AR"/>
        </w:rPr>
        <w:t>D: Hernán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Menú Principal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Tipos de Tarea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Alta de </w:t>
      </w:r>
      <w:r>
        <w:rPr>
          <w:highlight w:val="yellow"/>
          <w:lang w:eastAsia="es-AR"/>
        </w:rPr>
        <w:t>Tipo de Tarea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Tipos de Tarea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Tipo de Tarea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Modificar </w:t>
      </w:r>
      <w:r>
        <w:rPr>
          <w:highlight w:val="yellow"/>
          <w:lang w:eastAsia="es-AR"/>
        </w:rPr>
        <w:t>Tipo de Tarea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Tipos de Tarea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Tipo de Tarea</w:t>
      </w:r>
    </w:p>
    <w:p w:rsidR="00A51F9B" w:rsidRPr="00227099" w:rsidRDefault="00A51F9B" w:rsidP="00A67311">
      <w:pPr>
        <w:rPr>
          <w:lang w:eastAsia="es-AR"/>
        </w:rPr>
      </w:pPr>
      <w:r w:rsidRPr="00A51F9B">
        <w:rPr>
          <w:highlight w:val="yellow"/>
          <w:lang w:eastAsia="es-AR"/>
        </w:rPr>
        <w:t xml:space="preserve">Eliminar </w:t>
      </w:r>
      <w:r>
        <w:rPr>
          <w:highlight w:val="yellow"/>
          <w:lang w:eastAsia="es-AR"/>
        </w:rPr>
        <w:t>Tipo de Tarea</w:t>
      </w:r>
    </w:p>
    <w:p w:rsidR="006652EB" w:rsidRDefault="004B7894" w:rsidP="00A67311">
      <w:pPr>
        <w:pStyle w:val="Ttulo2"/>
      </w:pPr>
      <w:bookmarkStart w:id="78" w:name="_Toc246876402"/>
      <w:bookmarkStart w:id="79" w:name="_Toc246877572"/>
      <w:r>
        <w:t xml:space="preserve">Administrar </w:t>
      </w:r>
      <w:r w:rsidR="006652EB">
        <w:t>Operarios</w:t>
      </w:r>
      <w:bookmarkEnd w:id="78"/>
      <w:bookmarkEnd w:id="79"/>
    </w:p>
    <w:p w:rsidR="0035557E" w:rsidRDefault="0035557E" w:rsidP="00A67311">
      <w:pPr>
        <w:pStyle w:val="Ttulo3"/>
      </w:pPr>
      <w:bookmarkStart w:id="80" w:name="_Toc246876403"/>
      <w:r w:rsidRPr="00227099">
        <w:t>Objetivo</w:t>
      </w:r>
      <w:bookmarkEnd w:id="80"/>
    </w:p>
    <w:p w:rsidR="00E57ACA" w:rsidRPr="00227099" w:rsidRDefault="00E57ACA" w:rsidP="00A67311">
      <w:pPr>
        <w:rPr>
          <w:lang w:eastAsia="es-AR"/>
        </w:rPr>
      </w:pPr>
      <w:r>
        <w:rPr>
          <w:lang w:eastAsia="es-AR"/>
        </w:rPr>
        <w:t>Agregar, modificar o eliminar Operarios.</w:t>
      </w:r>
    </w:p>
    <w:p w:rsidR="0035557E" w:rsidRDefault="0035557E" w:rsidP="00A67311">
      <w:pPr>
        <w:pStyle w:val="Ttulo3"/>
      </w:pPr>
      <w:bookmarkStart w:id="81" w:name="_Toc246876404"/>
      <w:r w:rsidRPr="00227099">
        <w:t>Procedimiento</w:t>
      </w:r>
      <w:bookmarkEnd w:id="81"/>
    </w:p>
    <w:p w:rsidR="00A51F9B" w:rsidRDefault="00A51F9B" w:rsidP="00A67311">
      <w:pPr>
        <w:rPr>
          <w:lang w:eastAsia="es-AR"/>
        </w:rPr>
      </w:pPr>
      <w:r w:rsidRPr="0035557E">
        <w:rPr>
          <w:highlight w:val="yellow"/>
          <w:lang w:eastAsia="es-AR"/>
        </w:rPr>
        <w:t>TB</w:t>
      </w:r>
      <w:r>
        <w:rPr>
          <w:highlight w:val="yellow"/>
          <w:lang w:eastAsia="es-AR"/>
        </w:rPr>
        <w:t>D: Hernán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Menú Principal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Operarios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>Pantalla de Alta de Cliente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Operarios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lastRenderedPageBreak/>
        <w:t xml:space="preserve">Buscar </w:t>
      </w:r>
      <w:r>
        <w:rPr>
          <w:highlight w:val="yellow"/>
          <w:lang w:eastAsia="es-AR"/>
        </w:rPr>
        <w:t>Operari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Modificar </w:t>
      </w:r>
      <w:r>
        <w:rPr>
          <w:highlight w:val="yellow"/>
          <w:lang w:eastAsia="es-AR"/>
        </w:rPr>
        <w:t>Operario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Pantalla de Selección de Alta, Modificación o Baja de </w:t>
      </w:r>
      <w:r>
        <w:rPr>
          <w:highlight w:val="yellow"/>
          <w:lang w:eastAsia="es-AR"/>
        </w:rPr>
        <w:t>Operarios</w:t>
      </w:r>
    </w:p>
    <w:p w:rsidR="00A51F9B" w:rsidRPr="00A51F9B" w:rsidRDefault="00A51F9B" w:rsidP="00A67311">
      <w:pPr>
        <w:rPr>
          <w:highlight w:val="yellow"/>
          <w:lang w:eastAsia="es-AR"/>
        </w:rPr>
      </w:pPr>
      <w:r w:rsidRPr="00A51F9B">
        <w:rPr>
          <w:highlight w:val="yellow"/>
          <w:lang w:eastAsia="es-AR"/>
        </w:rPr>
        <w:t xml:space="preserve">Buscar </w:t>
      </w:r>
      <w:r>
        <w:rPr>
          <w:highlight w:val="yellow"/>
          <w:lang w:eastAsia="es-AR"/>
        </w:rPr>
        <w:t>Operario</w:t>
      </w:r>
    </w:p>
    <w:p w:rsidR="00A51F9B" w:rsidRPr="00227099" w:rsidRDefault="00A51F9B" w:rsidP="00A67311">
      <w:pPr>
        <w:rPr>
          <w:lang w:eastAsia="es-AR"/>
        </w:rPr>
      </w:pPr>
      <w:r w:rsidRPr="00A51F9B">
        <w:rPr>
          <w:highlight w:val="yellow"/>
          <w:lang w:eastAsia="es-AR"/>
        </w:rPr>
        <w:t xml:space="preserve">Eliminar </w:t>
      </w:r>
      <w:r>
        <w:rPr>
          <w:highlight w:val="yellow"/>
          <w:lang w:eastAsia="es-AR"/>
        </w:rPr>
        <w:t>Operario</w:t>
      </w:r>
    </w:p>
    <w:p w:rsidR="004B7894" w:rsidRDefault="007B1146" w:rsidP="00A67311">
      <w:pPr>
        <w:pStyle w:val="Ttulo2"/>
      </w:pPr>
      <w:bookmarkStart w:id="82" w:name="_Toc246876405"/>
      <w:bookmarkStart w:id="83" w:name="_Toc246877573"/>
      <w:r>
        <w:t>Ingresar Presupuesto</w:t>
      </w:r>
      <w:bookmarkEnd w:id="82"/>
      <w:bookmarkEnd w:id="83"/>
    </w:p>
    <w:p w:rsidR="007B1146" w:rsidRDefault="004B7894" w:rsidP="00A67311">
      <w:pPr>
        <w:pStyle w:val="Ttulo3"/>
      </w:pPr>
      <w:bookmarkStart w:id="84" w:name="_Toc246876406"/>
      <w:r w:rsidRPr="00227099">
        <w:t>Objetivo</w:t>
      </w:r>
      <w:bookmarkEnd w:id="84"/>
    </w:p>
    <w:p w:rsidR="004B7894" w:rsidRPr="00227099" w:rsidRDefault="007B1146" w:rsidP="00A67311">
      <w:pPr>
        <w:rPr>
          <w:lang w:eastAsia="es-AR"/>
        </w:rPr>
      </w:pPr>
      <w:r>
        <w:rPr>
          <w:lang w:eastAsia="es-AR"/>
        </w:rPr>
        <w:t>Ingresar</w:t>
      </w:r>
      <w:r w:rsidRPr="007B1146">
        <w:rPr>
          <w:lang w:eastAsia="es-AR"/>
        </w:rPr>
        <w:t xml:space="preserve"> Presupuestos aprobados por Clientes, para generar Órdenes de Trabajo.</w:t>
      </w:r>
    </w:p>
    <w:p w:rsidR="004B7894" w:rsidRDefault="004B7894" w:rsidP="00A67311">
      <w:pPr>
        <w:pStyle w:val="Ttulo3"/>
      </w:pPr>
      <w:bookmarkStart w:id="85" w:name="_Toc246876407"/>
      <w:r w:rsidRPr="00227099">
        <w:t>Procedimiento</w:t>
      </w:r>
      <w:bookmarkEnd w:id="85"/>
    </w:p>
    <w:p w:rsidR="007B1146" w:rsidRDefault="007B1146" w:rsidP="00A67311">
      <w:pPr>
        <w:rPr>
          <w:lang w:eastAsia="es-AR"/>
        </w:rPr>
      </w:pPr>
      <w:r>
        <w:rPr>
          <w:lang w:eastAsia="es-AR"/>
        </w:rPr>
        <w:t>Desde el Menú Principal, seleccionar la opción “Ingresar Presupuesto”.</w:t>
      </w:r>
    </w:p>
    <w:p w:rsidR="007B1146" w:rsidRDefault="007B1146" w:rsidP="00A67311">
      <w:pPr>
        <w:spacing w:after="0"/>
        <w:jc w:val="center"/>
      </w:pPr>
      <w:r>
        <w:object w:dxaOrig="5403" w:dyaOrig="5734">
          <v:shape id="_x0000_i1058" type="#_x0000_t75" style="width:269.7pt;height:286.8pt" o:ole="">
            <v:imagedata r:id="rId73" o:title=""/>
          </v:shape>
          <o:OLEObject Type="Embed" ProgID="Visio.Drawing.11" ShapeID="_x0000_i1058" DrawAspect="Content" ObjectID="_1320620911" r:id="rId74"/>
        </w:object>
      </w:r>
    </w:p>
    <w:p w:rsidR="007B1146" w:rsidRDefault="007B1146" w:rsidP="00A67311">
      <w:pPr>
        <w:jc w:val="center"/>
        <w:rPr>
          <w:i/>
        </w:rPr>
      </w:pPr>
      <w:r w:rsidRPr="00A711AC">
        <w:rPr>
          <w:i/>
        </w:rPr>
        <w:t>Pantalla: “Menú Principal</w:t>
      </w:r>
      <w:r>
        <w:rPr>
          <w:i/>
        </w:rPr>
        <w:t>”</w:t>
      </w:r>
      <w:r w:rsidRPr="00A711AC">
        <w:rPr>
          <w:i/>
        </w:rPr>
        <w:t xml:space="preserve"> de</w:t>
      </w:r>
      <w:r>
        <w:rPr>
          <w:i/>
        </w:rPr>
        <w:t>l perfil</w:t>
      </w:r>
      <w:r w:rsidRPr="00A711AC">
        <w:rPr>
          <w:i/>
        </w:rPr>
        <w:t xml:space="preserve"> </w:t>
      </w:r>
      <w:r>
        <w:rPr>
          <w:i/>
        </w:rPr>
        <w:t>Administrativo</w:t>
      </w:r>
    </w:p>
    <w:p w:rsidR="007B1146" w:rsidRDefault="007B1146" w:rsidP="00A67311">
      <w:r>
        <w:t>Se desplegará la pantalla que sigue.</w:t>
      </w:r>
    </w:p>
    <w:p w:rsidR="007B1146" w:rsidRDefault="009B17AA" w:rsidP="00A67311">
      <w:pPr>
        <w:spacing w:after="0"/>
        <w:jc w:val="center"/>
      </w:pPr>
      <w:r>
        <w:object w:dxaOrig="4062" w:dyaOrig="3324">
          <v:shape id="_x0000_i1059" type="#_x0000_t75" style="width:202.6pt;height:165.95pt" o:ole="">
            <v:imagedata r:id="rId75" o:title=""/>
          </v:shape>
          <o:OLEObject Type="Embed" ProgID="Visio.Drawing.11" ShapeID="_x0000_i1059" DrawAspect="Content" ObjectID="_1320620912" r:id="rId76"/>
        </w:object>
      </w:r>
    </w:p>
    <w:p w:rsidR="007B1146" w:rsidRPr="00122417" w:rsidRDefault="007B1146" w:rsidP="00A67311">
      <w:pPr>
        <w:jc w:val="center"/>
        <w:rPr>
          <w:i/>
        </w:rPr>
      </w:pPr>
      <w:r w:rsidRPr="00122417">
        <w:rPr>
          <w:i/>
        </w:rPr>
        <w:t>Pantalla: “Ingresar Presupuesto”</w:t>
      </w:r>
    </w:p>
    <w:p w:rsidR="007B1146" w:rsidRDefault="00122417" w:rsidP="00A67311">
      <w:pPr>
        <w:spacing w:after="0"/>
      </w:pPr>
      <w:r>
        <w:t>Se deben completar los campos detallados.</w:t>
      </w:r>
    </w:p>
    <w:p w:rsidR="00122417" w:rsidRDefault="00122417" w:rsidP="00A67311">
      <w:pPr>
        <w:numPr>
          <w:ilvl w:val="0"/>
          <w:numId w:val="5"/>
        </w:numPr>
        <w:spacing w:after="0"/>
      </w:pPr>
      <w:r>
        <w:t>Cliente: Número de Cliente en el sistema</w:t>
      </w:r>
    </w:p>
    <w:p w:rsidR="00122417" w:rsidRDefault="00122417" w:rsidP="00A67311">
      <w:pPr>
        <w:numPr>
          <w:ilvl w:val="0"/>
          <w:numId w:val="5"/>
        </w:numPr>
        <w:spacing w:after="0"/>
      </w:pPr>
      <w:r>
        <w:t>Vehículo: Número de Vehículo en el sistema</w:t>
      </w:r>
    </w:p>
    <w:p w:rsidR="00122417" w:rsidRDefault="00122417" w:rsidP="00A67311">
      <w:pPr>
        <w:numPr>
          <w:ilvl w:val="0"/>
          <w:numId w:val="5"/>
        </w:numPr>
        <w:spacing w:after="0"/>
      </w:pPr>
      <w:r>
        <w:t>Fecha: Fecha de aprobación del Presupuesto</w:t>
      </w:r>
    </w:p>
    <w:p w:rsidR="00122417" w:rsidRDefault="00122417" w:rsidP="00A67311">
      <w:pPr>
        <w:spacing w:after="0"/>
      </w:pPr>
      <w:r>
        <w:t>Si se desconoce el Número de Cliente, presionar “Buscar Cliente…” y se desplegará la pantalla a continuación.</w:t>
      </w:r>
    </w:p>
    <w:p w:rsidR="00122417" w:rsidRDefault="00BA0814" w:rsidP="00A67311">
      <w:pPr>
        <w:spacing w:after="0"/>
        <w:jc w:val="center"/>
      </w:pPr>
      <w:r>
        <w:object w:dxaOrig="8861" w:dyaOrig="4203">
          <v:shape id="_x0000_i1060" type="#_x0000_t75" style="width:443pt;height:209.9pt" o:ole="">
            <v:imagedata r:id="rId77" o:title=""/>
          </v:shape>
          <o:OLEObject Type="Embed" ProgID="Visio.Drawing.11" ShapeID="_x0000_i1060" DrawAspect="Content" ObjectID="_1320620913" r:id="rId78"/>
        </w:object>
      </w:r>
    </w:p>
    <w:p w:rsidR="00122417" w:rsidRPr="00122417" w:rsidRDefault="00122417" w:rsidP="00A67311">
      <w:pPr>
        <w:jc w:val="center"/>
        <w:rPr>
          <w:i/>
        </w:rPr>
      </w:pPr>
      <w:r w:rsidRPr="00122417">
        <w:rPr>
          <w:i/>
        </w:rPr>
        <w:t>Pantalla: “Buscar Cliente”</w:t>
      </w:r>
    </w:p>
    <w:p w:rsidR="00122417" w:rsidRDefault="00122417" w:rsidP="00A67311">
      <w:r>
        <w:t>Ingresando parte del nombre y presionando “Buscar…”, se listan todos los Clientes que cumplan con el criterio.</w:t>
      </w:r>
      <w:r w:rsidR="00205E69">
        <w:t xml:space="preserve"> Seleccionar el deseado y presionar “Aceptar”.</w:t>
      </w:r>
    </w:p>
    <w:p w:rsidR="00205E69" w:rsidRDefault="00205E69" w:rsidP="00A67311">
      <w:pPr>
        <w:spacing w:after="0"/>
      </w:pPr>
      <w:r>
        <w:t>Si se desconoce el Número de Cliente, presionar “Buscar Cliente…” y se desplegará la pantalla a continuación.</w:t>
      </w:r>
    </w:p>
    <w:p w:rsidR="00122417" w:rsidRDefault="00BA0814" w:rsidP="00A67311">
      <w:pPr>
        <w:spacing w:after="0"/>
        <w:jc w:val="center"/>
      </w:pPr>
      <w:r>
        <w:object w:dxaOrig="7869" w:dyaOrig="4203">
          <v:shape id="_x0000_i1061" type="#_x0000_t75" style="width:392.95pt;height:209.9pt" o:ole="">
            <v:imagedata r:id="rId79" o:title=""/>
          </v:shape>
          <o:OLEObject Type="Embed" ProgID="Visio.Drawing.11" ShapeID="_x0000_i1061" DrawAspect="Content" ObjectID="_1320620914" r:id="rId80"/>
        </w:object>
      </w:r>
    </w:p>
    <w:p w:rsidR="00122417" w:rsidRPr="00205E69" w:rsidRDefault="00122417" w:rsidP="00A67311">
      <w:pPr>
        <w:jc w:val="center"/>
        <w:rPr>
          <w:i/>
        </w:rPr>
      </w:pPr>
      <w:r w:rsidRPr="00205E69">
        <w:rPr>
          <w:i/>
        </w:rPr>
        <w:t>Pantalla: “Buscar Vehículo”</w:t>
      </w:r>
    </w:p>
    <w:p w:rsidR="00205E69" w:rsidRDefault="00205E69" w:rsidP="00A67311">
      <w:r>
        <w:t>Ingresando parte de la patente y presionando “Buscar…”, se listan todos los Vehículos que cumplan con el criterio. Seleccionar el deseado y presionar “Aceptar”.</w:t>
      </w:r>
    </w:p>
    <w:p w:rsidR="00205E69" w:rsidRDefault="009B17AA" w:rsidP="00A67311">
      <w:pPr>
        <w:spacing w:after="0"/>
        <w:jc w:val="center"/>
      </w:pPr>
      <w:r>
        <w:object w:dxaOrig="4062" w:dyaOrig="3324">
          <v:shape id="_x0000_i1062" type="#_x0000_t75" style="width:202.6pt;height:165.95pt" o:ole="">
            <v:imagedata r:id="rId81" o:title=""/>
          </v:shape>
          <o:OLEObject Type="Embed" ProgID="Visio.Drawing.11" ShapeID="_x0000_i1062" DrawAspect="Content" ObjectID="_1320620915" r:id="rId82"/>
        </w:object>
      </w:r>
    </w:p>
    <w:p w:rsidR="00205E69" w:rsidRPr="00122417" w:rsidRDefault="00205E69" w:rsidP="00A67311">
      <w:pPr>
        <w:jc w:val="center"/>
        <w:rPr>
          <w:i/>
        </w:rPr>
      </w:pPr>
      <w:r w:rsidRPr="00122417">
        <w:rPr>
          <w:i/>
        </w:rPr>
        <w:t>Pantalla: “Ingresar Presupuesto”</w:t>
      </w:r>
    </w:p>
    <w:p w:rsidR="00205E69" w:rsidRDefault="00205E69" w:rsidP="00A67311">
      <w:pPr>
        <w:spacing w:after="0"/>
      </w:pPr>
      <w:r>
        <w:t>Una vez ingresados ambos campos, presionar “Aceptar”.</w:t>
      </w:r>
    </w:p>
    <w:p w:rsidR="00205E69" w:rsidRDefault="00205E69" w:rsidP="00A67311">
      <w:pPr>
        <w:spacing w:after="0"/>
      </w:pPr>
      <w:r>
        <w:t>En este punto, se ingresó el Presupuesto.</w:t>
      </w:r>
    </w:p>
    <w:p w:rsidR="006652EB" w:rsidRDefault="004B7894" w:rsidP="00A67311">
      <w:pPr>
        <w:pStyle w:val="Ttulo2"/>
      </w:pPr>
      <w:bookmarkStart w:id="86" w:name="_Toc246876408"/>
      <w:bookmarkStart w:id="87" w:name="_Toc246877574"/>
      <w:r>
        <w:t xml:space="preserve">Registrar Entrega de </w:t>
      </w:r>
      <w:r w:rsidR="006652EB">
        <w:t>Pedido de Materiales</w:t>
      </w:r>
      <w:bookmarkEnd w:id="86"/>
      <w:bookmarkEnd w:id="87"/>
    </w:p>
    <w:p w:rsidR="0035557E" w:rsidRDefault="0035557E" w:rsidP="00A67311">
      <w:pPr>
        <w:pStyle w:val="Ttulo3"/>
      </w:pPr>
      <w:bookmarkStart w:id="88" w:name="_Toc246876409"/>
      <w:r w:rsidRPr="00227099">
        <w:t>Objetivo</w:t>
      </w:r>
      <w:bookmarkEnd w:id="88"/>
    </w:p>
    <w:p w:rsidR="0035557E" w:rsidRPr="00227099" w:rsidRDefault="00E57ACA" w:rsidP="00A67311">
      <w:pPr>
        <w:rPr>
          <w:lang w:eastAsia="es-AR"/>
        </w:rPr>
      </w:pPr>
      <w:r>
        <w:rPr>
          <w:lang w:eastAsia="es-AR"/>
        </w:rPr>
        <w:t>Modificar el Estado de un Pedido de Materiales sin entregar.</w:t>
      </w:r>
    </w:p>
    <w:p w:rsidR="0035557E" w:rsidRDefault="0035557E" w:rsidP="00A67311">
      <w:pPr>
        <w:pStyle w:val="Ttulo3"/>
      </w:pPr>
      <w:bookmarkStart w:id="89" w:name="_Toc246876410"/>
      <w:r w:rsidRPr="00227099">
        <w:t>Procedimiento</w:t>
      </w:r>
      <w:bookmarkEnd w:id="89"/>
    </w:p>
    <w:p w:rsidR="004B6C85" w:rsidRDefault="004B6C85" w:rsidP="00A67311">
      <w:pPr>
        <w:rPr>
          <w:lang w:eastAsia="es-AR"/>
        </w:rPr>
      </w:pPr>
      <w:r>
        <w:rPr>
          <w:lang w:eastAsia="es-AR"/>
        </w:rPr>
        <w:t>En el menú principal, seleccionar “</w:t>
      </w:r>
      <w:r w:rsidR="00400C7F">
        <w:rPr>
          <w:lang w:eastAsia="es-AR"/>
        </w:rPr>
        <w:t>Registrar Entrega de Pedido de Materiales</w:t>
      </w:r>
      <w:r>
        <w:rPr>
          <w:lang w:eastAsia="es-AR"/>
        </w:rPr>
        <w:t>”.</w:t>
      </w:r>
    </w:p>
    <w:p w:rsidR="004B6C85" w:rsidRDefault="004B6C85" w:rsidP="00A67311">
      <w:pPr>
        <w:jc w:val="center"/>
        <w:rPr>
          <w:lang w:eastAsia="es-AR"/>
        </w:rPr>
      </w:pPr>
      <w:r>
        <w:object w:dxaOrig="5403" w:dyaOrig="5734">
          <v:shape id="_x0000_i1063" type="#_x0000_t75" style="width:269.7pt;height:286.8pt" o:ole="">
            <v:imagedata r:id="rId83" o:title=""/>
          </v:shape>
          <o:OLEObject Type="Embed" ProgID="Visio.Drawing.11" ShapeID="_x0000_i1063" DrawAspect="Content" ObjectID="_1320620916" r:id="rId84"/>
        </w:object>
      </w:r>
    </w:p>
    <w:p w:rsidR="004B6C85" w:rsidRPr="00024F2C" w:rsidRDefault="004B6C85" w:rsidP="00A67311">
      <w:pPr>
        <w:jc w:val="center"/>
        <w:rPr>
          <w:i/>
        </w:rPr>
      </w:pPr>
      <w:r w:rsidRPr="00024F2C">
        <w:rPr>
          <w:i/>
        </w:rPr>
        <w:t>Pantalla: “Menú Principal” del per</w:t>
      </w:r>
      <w:r>
        <w:rPr>
          <w:i/>
        </w:rPr>
        <w:t xml:space="preserve">fil </w:t>
      </w:r>
      <w:r w:rsidR="00400C7F">
        <w:rPr>
          <w:i/>
        </w:rPr>
        <w:t>Administrativo</w:t>
      </w:r>
    </w:p>
    <w:p w:rsidR="004B6C85" w:rsidRDefault="004B6C85" w:rsidP="00A67311">
      <w:r>
        <w:t>Se desplegará la pantalla a continuación.</w:t>
      </w:r>
    </w:p>
    <w:p w:rsidR="004B6C85" w:rsidRDefault="004B6C85" w:rsidP="00A67311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>
        <w:rPr>
          <w:highlight w:val="yellow"/>
        </w:rPr>
        <w:t xml:space="preserve">Pantalla: “Listado de </w:t>
      </w:r>
      <w:r w:rsidR="00400C7F">
        <w:rPr>
          <w:highlight w:val="yellow"/>
        </w:rPr>
        <w:t>Pedidos de Materiales Sin Entregar</w:t>
      </w:r>
      <w:r>
        <w:rPr>
          <w:highlight w:val="yellow"/>
        </w:rPr>
        <w:t>”</w:t>
      </w:r>
    </w:p>
    <w:p w:rsidR="004B6C85" w:rsidRPr="00024F2C" w:rsidRDefault="004B6C85" w:rsidP="00A67311">
      <w:pPr>
        <w:jc w:val="center"/>
        <w:rPr>
          <w:i/>
        </w:rPr>
      </w:pPr>
      <w:r w:rsidRPr="00024F2C">
        <w:rPr>
          <w:i/>
        </w:rPr>
        <w:t>Pantalla: “</w:t>
      </w:r>
      <w:r>
        <w:rPr>
          <w:i/>
        </w:rPr>
        <w:t xml:space="preserve">Listado de </w:t>
      </w:r>
      <w:r w:rsidR="00400C7F">
        <w:rPr>
          <w:i/>
        </w:rPr>
        <w:t>Pedidos de Materiales Sin Entregar</w:t>
      </w:r>
      <w:r w:rsidRPr="00024F2C">
        <w:rPr>
          <w:i/>
        </w:rPr>
        <w:t>”</w:t>
      </w:r>
    </w:p>
    <w:p w:rsidR="004B6C85" w:rsidRDefault="004B6C85" w:rsidP="00A67311">
      <w:r>
        <w:t xml:space="preserve">Seleccionar </w:t>
      </w:r>
      <w:r w:rsidR="00400C7F">
        <w:t>el Pedido de Materiales</w:t>
      </w:r>
      <w:r w:rsidR="00636565">
        <w:t xml:space="preserve"> y presionar</w:t>
      </w:r>
      <w:r w:rsidR="00400C7F">
        <w:t xml:space="preserve"> </w:t>
      </w:r>
      <w:r>
        <w:t>“A</w:t>
      </w:r>
      <w:r w:rsidR="00400C7F">
        <w:t>ceptar</w:t>
      </w:r>
      <w:r>
        <w:t>”.</w:t>
      </w:r>
    </w:p>
    <w:p w:rsidR="00400C7F" w:rsidRDefault="00636565" w:rsidP="00A67311">
      <w:r>
        <w:t>Se desplegará la siguiente pantalla.</w:t>
      </w:r>
    </w:p>
    <w:p w:rsidR="00636565" w:rsidRDefault="00636565" w:rsidP="00A67311">
      <w:pPr>
        <w:spacing w:after="0"/>
        <w:jc w:val="center"/>
        <w:rPr>
          <w:highlight w:val="yellow"/>
        </w:rPr>
      </w:pPr>
      <w:r w:rsidRPr="00E8513C">
        <w:rPr>
          <w:highlight w:val="yellow"/>
        </w:rPr>
        <w:t xml:space="preserve">TBD: </w:t>
      </w:r>
      <w:r>
        <w:rPr>
          <w:highlight w:val="yellow"/>
        </w:rPr>
        <w:t>Pantalla: “Modificar Estado de Pedidos de Materiales”</w:t>
      </w:r>
    </w:p>
    <w:p w:rsidR="00636565" w:rsidRPr="00024F2C" w:rsidRDefault="00636565" w:rsidP="00A67311">
      <w:pPr>
        <w:jc w:val="center"/>
        <w:rPr>
          <w:i/>
        </w:rPr>
      </w:pPr>
      <w:r w:rsidRPr="00024F2C">
        <w:rPr>
          <w:i/>
        </w:rPr>
        <w:t>Pantalla: “</w:t>
      </w:r>
      <w:r>
        <w:rPr>
          <w:i/>
        </w:rPr>
        <w:t>Modificar Estado de Pedido de Materiales</w:t>
      </w:r>
      <w:r w:rsidRPr="00024F2C">
        <w:rPr>
          <w:i/>
        </w:rPr>
        <w:t>”</w:t>
      </w:r>
    </w:p>
    <w:p w:rsidR="00636565" w:rsidRPr="00024F2C" w:rsidRDefault="00636565" w:rsidP="00A67311">
      <w:r>
        <w:t>Seleccionar el nuevo Estado de la lista desplegable y presionar “Aceptar”.</w:t>
      </w:r>
    </w:p>
    <w:p w:rsidR="004B6C85" w:rsidRPr="00024F2C" w:rsidRDefault="004B6C85" w:rsidP="00A67311">
      <w:r>
        <w:t>En este punto ya se modificó el estado de</w:t>
      </w:r>
      <w:r w:rsidR="00636565">
        <w:t>l</w:t>
      </w:r>
      <w:r>
        <w:t xml:space="preserve"> </w:t>
      </w:r>
      <w:r w:rsidR="00636565">
        <w:t>Pedido de Materiales</w:t>
      </w:r>
      <w:r>
        <w:t>.</w:t>
      </w:r>
    </w:p>
    <w:p w:rsidR="00676F8E" w:rsidRPr="00AD1C94" w:rsidRDefault="00676F8E" w:rsidP="00A67311">
      <w:pPr>
        <w:pStyle w:val="Ttulo2"/>
      </w:pPr>
      <w:bookmarkStart w:id="90" w:name="_Toc246876411"/>
      <w:bookmarkStart w:id="91" w:name="_Toc246877575"/>
      <w:r>
        <w:t>Generar Informe de Órdenes de Trabajo</w:t>
      </w:r>
      <w:bookmarkEnd w:id="90"/>
      <w:bookmarkEnd w:id="91"/>
    </w:p>
    <w:p w:rsidR="007D4467" w:rsidRPr="007D4467" w:rsidRDefault="007D4467" w:rsidP="00A67311">
      <w:pPr>
        <w:rPr>
          <w:lang w:eastAsia="es-AR"/>
        </w:rPr>
      </w:pPr>
      <w:r w:rsidRPr="007D4467">
        <w:rPr>
          <w:highlight w:val="yellow"/>
          <w:lang w:eastAsia="es-AR"/>
        </w:rPr>
        <w:t>Hernán: La consulta tiene que ser sobre una única Orden de Trabaj</w:t>
      </w:r>
      <w:r>
        <w:rPr>
          <w:highlight w:val="yellow"/>
          <w:lang w:eastAsia="es-AR"/>
        </w:rPr>
        <w:t>o o agregar un botón para ver el detalle.</w:t>
      </w:r>
    </w:p>
    <w:p w:rsidR="00676F8E" w:rsidRDefault="00676F8E" w:rsidP="00A67311">
      <w:pPr>
        <w:pStyle w:val="Ttulo3"/>
      </w:pPr>
      <w:bookmarkStart w:id="92" w:name="_Toc246876412"/>
      <w:r w:rsidRPr="00227099">
        <w:t>Objetivo</w:t>
      </w:r>
      <w:bookmarkEnd w:id="92"/>
    </w:p>
    <w:p w:rsidR="00676F8E" w:rsidRPr="00227099" w:rsidRDefault="00676F8E" w:rsidP="00A67311">
      <w:pPr>
        <w:rPr>
          <w:lang w:eastAsia="es-AR"/>
        </w:rPr>
      </w:pPr>
      <w:r>
        <w:rPr>
          <w:lang w:eastAsia="es-AR"/>
        </w:rPr>
        <w:t>Realizar una consulta al sistema sobre las diferentes órdenes de trabajo.</w:t>
      </w:r>
    </w:p>
    <w:p w:rsidR="00676F8E" w:rsidRDefault="00676F8E" w:rsidP="00A67311">
      <w:pPr>
        <w:pStyle w:val="Ttulo3"/>
      </w:pPr>
      <w:bookmarkStart w:id="93" w:name="_Toc246876413"/>
      <w:r w:rsidRPr="00227099">
        <w:lastRenderedPageBreak/>
        <w:t>Procedimiento</w:t>
      </w:r>
      <w:bookmarkEnd w:id="93"/>
    </w:p>
    <w:p w:rsidR="00676F8E" w:rsidRDefault="00676F8E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Órdenes de Trabajo”.</w:t>
      </w:r>
    </w:p>
    <w:p w:rsidR="00676F8E" w:rsidRDefault="002A2582" w:rsidP="00A67311">
      <w:pPr>
        <w:spacing w:after="0"/>
        <w:jc w:val="center"/>
      </w:pPr>
      <w:r>
        <w:object w:dxaOrig="5403" w:dyaOrig="5734">
          <v:shape id="_x0000_i1064" type="#_x0000_t75" style="width:269.7pt;height:286.8pt" o:ole="">
            <v:imagedata r:id="rId85" o:title=""/>
          </v:shape>
          <o:OLEObject Type="Embed" ProgID="Visio.Drawing.11" ShapeID="_x0000_i1064" DrawAspect="Content" ObjectID="_1320620917" r:id="rId86"/>
        </w:object>
      </w:r>
    </w:p>
    <w:p w:rsidR="00676F8E" w:rsidRPr="00223454" w:rsidRDefault="00676F8E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Administrativo</w:t>
      </w:r>
    </w:p>
    <w:p w:rsidR="00676F8E" w:rsidRDefault="007D4467" w:rsidP="00A67311">
      <w:pPr>
        <w:spacing w:after="0"/>
      </w:pPr>
      <w:r>
        <w:t>Se desplegará la siguiente pantalla.</w:t>
      </w:r>
    </w:p>
    <w:p w:rsidR="00676F8E" w:rsidRDefault="00676F8E" w:rsidP="00A67311">
      <w:pPr>
        <w:spacing w:after="0"/>
        <w:jc w:val="center"/>
      </w:pPr>
      <w:r>
        <w:object w:dxaOrig="8465" w:dyaOrig="4600">
          <v:shape id="_x0000_i1065" type="#_x0000_t75" style="width:423.45pt;height:229.4pt" o:ole="">
            <v:imagedata r:id="rId17" o:title=""/>
          </v:shape>
          <o:OLEObject Type="Embed" ProgID="Visio.Drawing.11" ShapeID="_x0000_i1065" DrawAspect="Content" ObjectID="_1320620918" r:id="rId87"/>
        </w:object>
      </w:r>
    </w:p>
    <w:p w:rsidR="00676F8E" w:rsidRPr="00DA283B" w:rsidRDefault="00676F8E" w:rsidP="00A67311">
      <w:pPr>
        <w:spacing w:after="0"/>
        <w:jc w:val="center"/>
        <w:rPr>
          <w:i/>
        </w:rPr>
      </w:pPr>
      <w:r w:rsidRPr="00DA283B">
        <w:rPr>
          <w:i/>
        </w:rPr>
        <w:t>Pantalla: “Generar Informe de Órdenes de Trabajo”</w:t>
      </w:r>
    </w:p>
    <w:p w:rsidR="00676F8E" w:rsidRDefault="007D4467" w:rsidP="00A67311">
      <w:pPr>
        <w:spacing w:before="240" w:after="0"/>
      </w:pPr>
      <w:r>
        <w:t>Completar los filtros de acuerdo al criterio que se desea.</w:t>
      </w:r>
    </w:p>
    <w:p w:rsidR="00676F8E" w:rsidRDefault="00676F8E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676F8E" w:rsidRDefault="00676F8E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lastRenderedPageBreak/>
        <w:t>Fecha Final: Fecha de fin del período buscado.</w:t>
      </w:r>
    </w:p>
    <w:p w:rsidR="00676F8E" w:rsidRDefault="00676F8E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Cliente: Nombre del cliente buscado. Si no se especifica, devuelve datos de todos los clientes que cumplan con el resto de los criterios.</w:t>
      </w:r>
    </w:p>
    <w:p w:rsidR="00676F8E" w:rsidRDefault="00676F8E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Vehículo: Patente del vehículo buscado. Si no se especifica, devuelve datos de todos los vehículos que cumplan con el resto de los criterios.</w:t>
      </w:r>
    </w:p>
    <w:p w:rsidR="00676F8E" w:rsidRDefault="00676F8E" w:rsidP="00A67311">
      <w:pPr>
        <w:numPr>
          <w:ilvl w:val="0"/>
          <w:numId w:val="5"/>
        </w:numPr>
        <w:spacing w:line="240" w:lineRule="auto"/>
        <w:rPr>
          <w:lang w:eastAsia="es-AR"/>
        </w:rPr>
      </w:pPr>
      <w:r>
        <w:rPr>
          <w:lang w:eastAsia="es-AR"/>
        </w:rPr>
        <w:t>Estado: Estado de la orden de trabajo.</w:t>
      </w:r>
    </w:p>
    <w:p w:rsidR="00676F8E" w:rsidRDefault="00676F8E" w:rsidP="00A67311">
      <w:pPr>
        <w:spacing w:after="0"/>
        <w:jc w:val="center"/>
      </w:pPr>
      <w:r>
        <w:object w:dxaOrig="8465" w:dyaOrig="4600">
          <v:shape id="_x0000_i1066" type="#_x0000_t75" style="width:423.45pt;height:229.4pt" o:ole="">
            <v:imagedata r:id="rId19" o:title=""/>
          </v:shape>
          <o:OLEObject Type="Embed" ProgID="Visio.Drawing.11" ShapeID="_x0000_i1066" DrawAspect="Content" ObjectID="_1320620919" r:id="rId88"/>
        </w:object>
      </w:r>
    </w:p>
    <w:p w:rsidR="00676F8E" w:rsidRPr="00DA283B" w:rsidRDefault="00676F8E" w:rsidP="00A67311">
      <w:pPr>
        <w:jc w:val="center"/>
        <w:rPr>
          <w:i/>
        </w:rPr>
      </w:pPr>
      <w:r w:rsidRPr="00DA283B">
        <w:rPr>
          <w:i/>
        </w:rPr>
        <w:t>Pantalla: “Generar Informe de Órdenes de Trabajo”</w:t>
      </w:r>
    </w:p>
    <w:p w:rsidR="007B1146" w:rsidRPr="00AD1C94" w:rsidRDefault="007B1146" w:rsidP="00A67311">
      <w:pPr>
        <w:pStyle w:val="Ttulo2"/>
      </w:pPr>
      <w:bookmarkStart w:id="94" w:name="_Toc246876414"/>
      <w:bookmarkStart w:id="95" w:name="_Toc246877576"/>
      <w:r>
        <w:t>Generar Informe de Operarios</w:t>
      </w:r>
      <w:bookmarkEnd w:id="94"/>
      <w:bookmarkEnd w:id="95"/>
    </w:p>
    <w:p w:rsidR="007B1146" w:rsidRDefault="007B1146" w:rsidP="00A67311">
      <w:pPr>
        <w:pStyle w:val="Ttulo3"/>
      </w:pPr>
      <w:bookmarkStart w:id="96" w:name="_Toc246876415"/>
      <w:r w:rsidRPr="00227099">
        <w:t>Objetivo</w:t>
      </w:r>
      <w:bookmarkEnd w:id="96"/>
    </w:p>
    <w:p w:rsidR="007B1146" w:rsidRPr="00227099" w:rsidRDefault="007B1146" w:rsidP="00A67311">
      <w:pPr>
        <w:rPr>
          <w:lang w:eastAsia="es-AR"/>
        </w:rPr>
      </w:pPr>
      <w:r>
        <w:rPr>
          <w:lang w:eastAsia="es-AR"/>
        </w:rPr>
        <w:t>Realizar una consulta al sistema sobre el desempeño de los operarios.</w:t>
      </w:r>
    </w:p>
    <w:p w:rsidR="007B1146" w:rsidRDefault="007B1146" w:rsidP="00A67311">
      <w:pPr>
        <w:pStyle w:val="Ttulo3"/>
      </w:pPr>
      <w:bookmarkStart w:id="97" w:name="_Toc246876416"/>
      <w:r w:rsidRPr="00227099">
        <w:t>Procedimiento</w:t>
      </w:r>
      <w:bookmarkEnd w:id="97"/>
    </w:p>
    <w:p w:rsidR="007B1146" w:rsidRDefault="007B1146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Operarios”.</w:t>
      </w:r>
    </w:p>
    <w:p w:rsidR="007B1146" w:rsidRDefault="002A2582" w:rsidP="00A67311">
      <w:pPr>
        <w:spacing w:after="0"/>
        <w:jc w:val="center"/>
      </w:pPr>
      <w:r>
        <w:object w:dxaOrig="5403" w:dyaOrig="5734">
          <v:shape id="_x0000_i1067" type="#_x0000_t75" style="width:269.7pt;height:286.8pt" o:ole="">
            <v:imagedata r:id="rId89" o:title=""/>
          </v:shape>
          <o:OLEObject Type="Embed" ProgID="Visio.Drawing.11" ShapeID="_x0000_i1067" DrawAspect="Content" ObjectID="_1320620920" r:id="rId90"/>
        </w:object>
      </w:r>
    </w:p>
    <w:p w:rsidR="007B1146" w:rsidRPr="00223454" w:rsidRDefault="007B1146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Administrativo</w:t>
      </w:r>
    </w:p>
    <w:p w:rsidR="007B1146" w:rsidRDefault="007D4467" w:rsidP="00A67311">
      <w:pPr>
        <w:spacing w:after="0"/>
      </w:pPr>
      <w:r>
        <w:t>Se desplegará la siguiente pantalla.</w:t>
      </w:r>
    </w:p>
    <w:p w:rsidR="007B1146" w:rsidRDefault="00BA0814" w:rsidP="00A67311">
      <w:pPr>
        <w:spacing w:after="0"/>
        <w:jc w:val="center"/>
      </w:pPr>
      <w:r>
        <w:object w:dxaOrig="8464" w:dyaOrig="4174">
          <v:shape id="_x0000_i1068" type="#_x0000_t75" style="width:423.45pt;height:208.7pt" o:ole="">
            <v:imagedata r:id="rId91" o:title=""/>
          </v:shape>
          <o:OLEObject Type="Embed" ProgID="Visio.Drawing.11" ShapeID="_x0000_i1068" DrawAspect="Content" ObjectID="_1320620921" r:id="rId92"/>
        </w:object>
      </w:r>
    </w:p>
    <w:p w:rsidR="007B1146" w:rsidRPr="00A55859" w:rsidRDefault="007B1146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Operarios</w:t>
      </w:r>
      <w:r w:rsidRPr="00A55859">
        <w:rPr>
          <w:i/>
        </w:rPr>
        <w:t>”</w:t>
      </w:r>
    </w:p>
    <w:p w:rsidR="007B1146" w:rsidRDefault="007D4467" w:rsidP="00A67311">
      <w:pPr>
        <w:spacing w:before="240" w:after="0"/>
      </w:pPr>
      <w:r>
        <w:t>Completar los filtros de acuerdo al criterio que se desea.</w:t>
      </w:r>
    </w:p>
    <w:p w:rsidR="007B1146" w:rsidRDefault="007B114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7B1146" w:rsidRDefault="007B114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7B1146" w:rsidRDefault="007B1146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rPr>
          <w:lang w:eastAsia="es-AR"/>
        </w:rPr>
        <w:t>Operario: Nombre de usuario del Operario buscado.</w:t>
      </w:r>
    </w:p>
    <w:p w:rsidR="007B1146" w:rsidRDefault="007B1146" w:rsidP="00A67311">
      <w:pPr>
        <w:numPr>
          <w:ilvl w:val="0"/>
          <w:numId w:val="5"/>
        </w:numPr>
        <w:spacing w:line="240" w:lineRule="auto"/>
        <w:rPr>
          <w:lang w:eastAsia="es-AR"/>
        </w:rPr>
      </w:pPr>
      <w:r>
        <w:rPr>
          <w:lang w:eastAsia="es-AR"/>
        </w:rPr>
        <w:t>Estado: Estado de la tarea.</w:t>
      </w:r>
    </w:p>
    <w:p w:rsidR="007B1146" w:rsidRDefault="007B1146" w:rsidP="00A67311">
      <w:pPr>
        <w:spacing w:line="240" w:lineRule="auto"/>
        <w:rPr>
          <w:lang w:eastAsia="es-AR"/>
        </w:rPr>
      </w:pPr>
      <w:r>
        <w:rPr>
          <w:lang w:eastAsia="es-AR"/>
        </w:rPr>
        <w:t>Para generar el informe, presionar “Buscar”.</w:t>
      </w:r>
    </w:p>
    <w:p w:rsidR="007B1146" w:rsidRDefault="00BA0814" w:rsidP="00A67311">
      <w:pPr>
        <w:spacing w:after="0"/>
        <w:jc w:val="center"/>
      </w:pPr>
      <w:r>
        <w:object w:dxaOrig="8464" w:dyaOrig="4174">
          <v:shape id="_x0000_i1069" type="#_x0000_t75" style="width:423.45pt;height:208.7pt" o:ole="">
            <v:imagedata r:id="rId93" o:title=""/>
          </v:shape>
          <o:OLEObject Type="Embed" ProgID="Visio.Drawing.11" ShapeID="_x0000_i1069" DrawAspect="Content" ObjectID="_1320620922" r:id="rId94"/>
        </w:object>
      </w:r>
    </w:p>
    <w:p w:rsidR="007B1146" w:rsidRPr="00A55859" w:rsidRDefault="007B1146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Operarios</w:t>
      </w:r>
      <w:r w:rsidRPr="00A55859">
        <w:rPr>
          <w:i/>
        </w:rPr>
        <w:t>”</w:t>
      </w:r>
    </w:p>
    <w:p w:rsidR="002A2582" w:rsidRPr="00AD1C94" w:rsidRDefault="002A2582" w:rsidP="00A67311">
      <w:pPr>
        <w:pStyle w:val="Ttulo2"/>
      </w:pPr>
      <w:bookmarkStart w:id="98" w:name="_Toc246876417"/>
      <w:bookmarkStart w:id="99" w:name="_Toc246877577"/>
      <w:r>
        <w:t>Generar Informe de Pedidos de Materiales</w:t>
      </w:r>
      <w:bookmarkEnd w:id="98"/>
      <w:bookmarkEnd w:id="99"/>
    </w:p>
    <w:p w:rsidR="002A2582" w:rsidRDefault="002A2582" w:rsidP="00A67311">
      <w:pPr>
        <w:pStyle w:val="Ttulo3"/>
      </w:pPr>
      <w:bookmarkStart w:id="100" w:name="_Toc246876418"/>
      <w:r w:rsidRPr="00227099">
        <w:t>Objetivo</w:t>
      </w:r>
      <w:bookmarkEnd w:id="100"/>
    </w:p>
    <w:p w:rsidR="002A2582" w:rsidRPr="00227099" w:rsidRDefault="002A2582" w:rsidP="00A67311">
      <w:pPr>
        <w:rPr>
          <w:lang w:eastAsia="es-AR"/>
        </w:rPr>
      </w:pPr>
      <w:r>
        <w:rPr>
          <w:lang w:eastAsia="es-AR"/>
        </w:rPr>
        <w:t>Realizar una consulta al sistema sobre un Pedido de Materiales en particular.</w:t>
      </w:r>
    </w:p>
    <w:p w:rsidR="002A2582" w:rsidRDefault="002A2582" w:rsidP="00A67311">
      <w:pPr>
        <w:pStyle w:val="Ttulo3"/>
      </w:pPr>
      <w:bookmarkStart w:id="101" w:name="_Toc246876419"/>
      <w:r w:rsidRPr="00227099">
        <w:t>Procedimiento</w:t>
      </w:r>
      <w:bookmarkEnd w:id="101"/>
    </w:p>
    <w:p w:rsidR="002A2582" w:rsidRDefault="002A2582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Pedidos de Materiales”.</w:t>
      </w:r>
    </w:p>
    <w:p w:rsidR="002A2582" w:rsidRDefault="002A2582" w:rsidP="00A67311">
      <w:pPr>
        <w:spacing w:after="0"/>
        <w:jc w:val="center"/>
      </w:pPr>
      <w:r>
        <w:object w:dxaOrig="5403" w:dyaOrig="5734">
          <v:shape id="_x0000_i1070" type="#_x0000_t75" style="width:269.7pt;height:286.8pt" o:ole="">
            <v:imagedata r:id="rId95" o:title=""/>
          </v:shape>
          <o:OLEObject Type="Embed" ProgID="Visio.Drawing.11" ShapeID="_x0000_i1070" DrawAspect="Content" ObjectID="_1320620923" r:id="rId96"/>
        </w:object>
      </w:r>
    </w:p>
    <w:p w:rsidR="002A2582" w:rsidRPr="00223454" w:rsidRDefault="002A2582" w:rsidP="00A67311">
      <w:pPr>
        <w:jc w:val="center"/>
        <w:rPr>
          <w:i/>
        </w:rPr>
      </w:pPr>
      <w:r w:rsidRPr="00223454">
        <w:rPr>
          <w:i/>
        </w:rPr>
        <w:lastRenderedPageBreak/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Administrativo</w:t>
      </w:r>
    </w:p>
    <w:p w:rsidR="002A2582" w:rsidRDefault="002A2582" w:rsidP="00A67311">
      <w:pPr>
        <w:spacing w:after="0"/>
      </w:pPr>
      <w:r>
        <w:t>Se desplegará la siguiente pantalla.</w:t>
      </w:r>
    </w:p>
    <w:p w:rsidR="002A2582" w:rsidRDefault="002A2582" w:rsidP="00A67311">
      <w:pPr>
        <w:spacing w:after="0"/>
        <w:jc w:val="center"/>
      </w:pPr>
      <w:r w:rsidRPr="00E87962">
        <w:rPr>
          <w:highlight w:val="yellow"/>
        </w:rPr>
        <w:t>TDB: Pantalla: “Buscar Pedido de Materiales” sin datos</w:t>
      </w:r>
    </w:p>
    <w:p w:rsidR="002A2582" w:rsidRPr="00E87962" w:rsidRDefault="002A2582" w:rsidP="00A67311">
      <w:pPr>
        <w:spacing w:after="0"/>
        <w:jc w:val="center"/>
        <w:rPr>
          <w:i/>
        </w:rPr>
      </w:pPr>
      <w:r w:rsidRPr="00E87962">
        <w:rPr>
          <w:i/>
        </w:rPr>
        <w:t>Pantalla: “Buscar Pedido de Materiales”</w:t>
      </w:r>
    </w:p>
    <w:p w:rsidR="002A2582" w:rsidRDefault="002A2582" w:rsidP="00A67311">
      <w:pPr>
        <w:spacing w:after="0"/>
      </w:pPr>
      <w:r>
        <w:t>Completar los filtros según se requiera.</w:t>
      </w:r>
    </w:p>
    <w:p w:rsidR="002A2582" w:rsidRDefault="002A2582" w:rsidP="00A67311">
      <w:pPr>
        <w:numPr>
          <w:ilvl w:val="0"/>
          <w:numId w:val="5"/>
        </w:numPr>
        <w:spacing w:after="0"/>
      </w:pPr>
      <w:r>
        <w:t>Fecha Inicial: Fecha de inicio del período a buscar</w:t>
      </w:r>
    </w:p>
    <w:p w:rsidR="002A2582" w:rsidRDefault="002A2582" w:rsidP="00A67311">
      <w:pPr>
        <w:numPr>
          <w:ilvl w:val="0"/>
          <w:numId w:val="5"/>
        </w:numPr>
        <w:spacing w:after="0"/>
      </w:pPr>
      <w:r>
        <w:t>Fecha final: Fecha de fin del período a buscar</w:t>
      </w:r>
    </w:p>
    <w:p w:rsidR="002A2582" w:rsidRDefault="002A2582" w:rsidP="00A67311">
      <w:pPr>
        <w:numPr>
          <w:ilvl w:val="0"/>
          <w:numId w:val="5"/>
        </w:numPr>
        <w:spacing w:after="0"/>
      </w:pPr>
      <w:r>
        <w:t>Orden de Trabajo: Número de Orden de Trabajo</w:t>
      </w:r>
    </w:p>
    <w:p w:rsidR="002A2582" w:rsidRDefault="002A2582" w:rsidP="00A67311">
      <w:pPr>
        <w:numPr>
          <w:ilvl w:val="0"/>
          <w:numId w:val="5"/>
        </w:numPr>
        <w:spacing w:after="0"/>
      </w:pPr>
      <w:r>
        <w:t>Cliente: Nombre del Cliente</w:t>
      </w:r>
    </w:p>
    <w:p w:rsidR="002A2582" w:rsidRDefault="002A2582" w:rsidP="00A67311">
      <w:pPr>
        <w:numPr>
          <w:ilvl w:val="0"/>
          <w:numId w:val="5"/>
        </w:numPr>
        <w:spacing w:after="0"/>
      </w:pPr>
      <w:r>
        <w:t>Vehículo: Patente del Vehículo</w:t>
      </w:r>
    </w:p>
    <w:p w:rsidR="002A2582" w:rsidRDefault="002A2582" w:rsidP="00A67311">
      <w:pPr>
        <w:numPr>
          <w:ilvl w:val="0"/>
          <w:numId w:val="5"/>
        </w:numPr>
        <w:spacing w:after="0"/>
      </w:pPr>
      <w:r>
        <w:t>Tarea: Número de Tarea</w:t>
      </w:r>
    </w:p>
    <w:p w:rsidR="002A2582" w:rsidRDefault="002A2582" w:rsidP="00A67311">
      <w:pPr>
        <w:spacing w:after="0"/>
      </w:pPr>
      <w:r>
        <w:t>Al presionar buscar, se listarán los Pedidos de Materiales que cumplan con el criterio.</w:t>
      </w:r>
    </w:p>
    <w:p w:rsidR="002A2582" w:rsidRDefault="002A2582" w:rsidP="00A67311">
      <w:pPr>
        <w:spacing w:after="0"/>
        <w:jc w:val="center"/>
      </w:pPr>
      <w:r w:rsidRPr="00E87962">
        <w:rPr>
          <w:highlight w:val="yellow"/>
        </w:rPr>
        <w:t xml:space="preserve">TDB: Pantalla: “Buscar Pedido de Materiales” </w:t>
      </w:r>
      <w:r>
        <w:rPr>
          <w:highlight w:val="yellow"/>
        </w:rPr>
        <w:t>co</w:t>
      </w:r>
      <w:r w:rsidRPr="00E87962">
        <w:rPr>
          <w:highlight w:val="yellow"/>
        </w:rPr>
        <w:t>n datos</w:t>
      </w:r>
    </w:p>
    <w:p w:rsidR="002A2582" w:rsidRDefault="002A2582" w:rsidP="00A67311">
      <w:pPr>
        <w:jc w:val="center"/>
        <w:rPr>
          <w:i/>
        </w:rPr>
      </w:pPr>
      <w:r w:rsidRPr="00E87962">
        <w:rPr>
          <w:i/>
        </w:rPr>
        <w:t>Pantalla: “Buscar Pedido de Materiales”</w:t>
      </w:r>
    </w:p>
    <w:p w:rsidR="002A2582" w:rsidRPr="00E87962" w:rsidRDefault="002A2582" w:rsidP="00A67311">
      <w:pPr>
        <w:spacing w:after="0"/>
      </w:pPr>
      <w:r>
        <w:t>Seleccionar el Pedido de Materiales buscado y presionar “Aceptar”.</w:t>
      </w:r>
    </w:p>
    <w:p w:rsidR="002A2582" w:rsidRDefault="002A2582" w:rsidP="00A67311">
      <w:pPr>
        <w:spacing w:after="0"/>
        <w:jc w:val="center"/>
      </w:pPr>
      <w:r w:rsidRPr="00E87962">
        <w:rPr>
          <w:highlight w:val="yellow"/>
        </w:rPr>
        <w:t>TDB: Pantalla: “</w:t>
      </w:r>
      <w:r>
        <w:rPr>
          <w:highlight w:val="yellow"/>
        </w:rPr>
        <w:t>Informe Pedido de M</w:t>
      </w:r>
      <w:r w:rsidRPr="00E87962">
        <w:rPr>
          <w:highlight w:val="yellow"/>
        </w:rPr>
        <w:t>ateriales”</w:t>
      </w:r>
    </w:p>
    <w:p w:rsidR="002A2582" w:rsidRPr="00E87962" w:rsidRDefault="002A2582" w:rsidP="00A67311">
      <w:pPr>
        <w:spacing w:after="0"/>
        <w:jc w:val="center"/>
        <w:rPr>
          <w:i/>
        </w:rPr>
      </w:pPr>
      <w:r w:rsidRPr="00E87962">
        <w:rPr>
          <w:i/>
        </w:rPr>
        <w:t>Pantalla: “</w:t>
      </w:r>
      <w:r>
        <w:rPr>
          <w:i/>
        </w:rPr>
        <w:t>Informe</w:t>
      </w:r>
      <w:r w:rsidRPr="00E87962">
        <w:rPr>
          <w:i/>
        </w:rPr>
        <w:t xml:space="preserve"> Pedido de Materiales”</w:t>
      </w:r>
    </w:p>
    <w:p w:rsidR="007D211C" w:rsidRDefault="007D211C" w:rsidP="00A67311">
      <w:pPr>
        <w:pStyle w:val="Ttulo2"/>
      </w:pPr>
      <w:bookmarkStart w:id="102" w:name="_Toc246876420"/>
      <w:bookmarkStart w:id="103" w:name="_Toc246877578"/>
      <w:r>
        <w:t>Generar Informe de Droguería</w:t>
      </w:r>
      <w:bookmarkEnd w:id="102"/>
      <w:bookmarkEnd w:id="103"/>
    </w:p>
    <w:p w:rsidR="00DA283B" w:rsidRDefault="00DA283B" w:rsidP="00A67311">
      <w:pPr>
        <w:pStyle w:val="Ttulo3"/>
      </w:pPr>
      <w:bookmarkStart w:id="104" w:name="_Toc246876421"/>
      <w:r w:rsidRPr="00227099">
        <w:t>Objetivo</w:t>
      </w:r>
      <w:bookmarkEnd w:id="104"/>
    </w:p>
    <w:p w:rsidR="00DA283B" w:rsidRPr="00227099" w:rsidRDefault="00DA283B" w:rsidP="00A67311">
      <w:pPr>
        <w:rPr>
          <w:lang w:eastAsia="es-AR"/>
        </w:rPr>
      </w:pPr>
      <w:r>
        <w:rPr>
          <w:lang w:eastAsia="es-AR"/>
        </w:rPr>
        <w:t>Realizar una consulta al sistema sobre las compras de elementos de pintura.</w:t>
      </w:r>
    </w:p>
    <w:p w:rsidR="00DA283B" w:rsidRDefault="00DA283B" w:rsidP="00A67311">
      <w:pPr>
        <w:pStyle w:val="Ttulo3"/>
      </w:pPr>
      <w:bookmarkStart w:id="105" w:name="_Toc246876422"/>
      <w:r w:rsidRPr="00227099">
        <w:t>Procedimiento</w:t>
      </w:r>
      <w:bookmarkEnd w:id="105"/>
    </w:p>
    <w:p w:rsidR="00DA283B" w:rsidRDefault="00DA283B" w:rsidP="00A67311">
      <w:pPr>
        <w:rPr>
          <w:lang w:eastAsia="es-AR"/>
        </w:rPr>
      </w:pPr>
      <w:r>
        <w:rPr>
          <w:lang w:eastAsia="es-AR"/>
        </w:rPr>
        <w:t>En el menú principal, seleccionar la opción “Generar Informe de Droguería”.</w:t>
      </w:r>
    </w:p>
    <w:p w:rsidR="00DA283B" w:rsidRDefault="00BA0814" w:rsidP="00A67311">
      <w:pPr>
        <w:spacing w:after="0"/>
        <w:jc w:val="center"/>
      </w:pPr>
      <w:r>
        <w:object w:dxaOrig="5403" w:dyaOrig="5734">
          <v:shape id="_x0000_i1071" type="#_x0000_t75" style="width:269.7pt;height:286.8pt" o:ole="">
            <v:imagedata r:id="rId97" o:title=""/>
          </v:shape>
          <o:OLEObject Type="Embed" ProgID="Visio.Drawing.11" ShapeID="_x0000_i1071" DrawAspect="Content" ObjectID="_1320620924" r:id="rId98"/>
        </w:object>
      </w:r>
    </w:p>
    <w:p w:rsidR="00DA283B" w:rsidRPr="00223454" w:rsidRDefault="00DA283B" w:rsidP="00A67311">
      <w:pPr>
        <w:jc w:val="center"/>
        <w:rPr>
          <w:i/>
        </w:rPr>
      </w:pPr>
      <w:r w:rsidRPr="00223454">
        <w:rPr>
          <w:i/>
        </w:rPr>
        <w:t>Pantalla</w:t>
      </w:r>
      <w:r>
        <w:rPr>
          <w:i/>
        </w:rPr>
        <w:t>:</w:t>
      </w:r>
      <w:r w:rsidRPr="00223454">
        <w:rPr>
          <w:i/>
        </w:rPr>
        <w:t xml:space="preserve"> “</w:t>
      </w:r>
      <w:r>
        <w:rPr>
          <w:i/>
        </w:rPr>
        <w:t>Menú Principal</w:t>
      </w:r>
      <w:r w:rsidRPr="00223454">
        <w:rPr>
          <w:i/>
        </w:rPr>
        <w:t>”</w:t>
      </w:r>
      <w:r>
        <w:rPr>
          <w:i/>
        </w:rPr>
        <w:t xml:space="preserve"> del perfil Administrativo</w:t>
      </w:r>
    </w:p>
    <w:p w:rsidR="00DA283B" w:rsidRDefault="00BA0814" w:rsidP="00A67311">
      <w:pPr>
        <w:spacing w:after="0"/>
      </w:pPr>
      <w:r>
        <w:t>Se desplegará la siguiente pantalla.</w:t>
      </w:r>
    </w:p>
    <w:p w:rsidR="00DA283B" w:rsidRDefault="00DA283B" w:rsidP="00A67311">
      <w:pPr>
        <w:spacing w:after="0"/>
        <w:jc w:val="center"/>
      </w:pPr>
      <w:r>
        <w:object w:dxaOrig="5913" w:dyaOrig="3891">
          <v:shape id="_x0000_i1072" type="#_x0000_t75" style="width:295.3pt;height:194.05pt" o:ole="">
            <v:imagedata r:id="rId31" o:title=""/>
          </v:shape>
          <o:OLEObject Type="Embed" ProgID="Visio.Drawing.11" ShapeID="_x0000_i1072" DrawAspect="Content" ObjectID="_1320620925" r:id="rId99"/>
        </w:object>
      </w:r>
    </w:p>
    <w:p w:rsidR="00DA283B" w:rsidRPr="00A55859" w:rsidRDefault="00DA283B" w:rsidP="00A67311">
      <w:pPr>
        <w:spacing w:after="0"/>
        <w:jc w:val="center"/>
        <w:rPr>
          <w:i/>
        </w:rPr>
      </w:pPr>
      <w:r w:rsidRPr="00A55859">
        <w:rPr>
          <w:i/>
        </w:rPr>
        <w:t xml:space="preserve">Pantalla: “Generar Informe de </w:t>
      </w:r>
      <w:r>
        <w:rPr>
          <w:i/>
        </w:rPr>
        <w:t>Droguería</w:t>
      </w:r>
      <w:r w:rsidRPr="00A55859">
        <w:rPr>
          <w:i/>
        </w:rPr>
        <w:t>”</w:t>
      </w:r>
    </w:p>
    <w:p w:rsidR="00DA283B" w:rsidRDefault="00BA0814" w:rsidP="00A67311">
      <w:pPr>
        <w:spacing w:before="240" w:after="0"/>
      </w:pPr>
      <w:r>
        <w:t>Completar los filtros de acuerdo al criterio que se desea.</w:t>
      </w:r>
    </w:p>
    <w:p w:rsidR="00DA283B" w:rsidRDefault="00DA283B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Inicial: Fecha de inicio del período buscado.</w:t>
      </w:r>
    </w:p>
    <w:p w:rsidR="00DA283B" w:rsidRDefault="00DA283B" w:rsidP="00A67311">
      <w:pPr>
        <w:numPr>
          <w:ilvl w:val="0"/>
          <w:numId w:val="5"/>
        </w:numPr>
        <w:spacing w:after="0" w:line="240" w:lineRule="auto"/>
        <w:rPr>
          <w:lang w:eastAsia="es-AR"/>
        </w:rPr>
      </w:pPr>
      <w:r>
        <w:t>Fecha Final: Fecha de fin del período buscado.</w:t>
      </w:r>
    </w:p>
    <w:p w:rsidR="00DA283B" w:rsidRDefault="00DA283B" w:rsidP="00A67311">
      <w:pPr>
        <w:spacing w:before="240" w:line="240" w:lineRule="auto"/>
        <w:rPr>
          <w:lang w:eastAsia="es-AR"/>
        </w:rPr>
      </w:pPr>
      <w:r>
        <w:rPr>
          <w:lang w:eastAsia="es-AR"/>
        </w:rPr>
        <w:t>Para generar el informe, presionar “Buscar”.</w:t>
      </w:r>
    </w:p>
    <w:p w:rsidR="00DA283B" w:rsidRDefault="00DA283B" w:rsidP="00A67311">
      <w:pPr>
        <w:spacing w:before="240" w:after="0"/>
        <w:jc w:val="center"/>
      </w:pPr>
      <w:r>
        <w:object w:dxaOrig="5913" w:dyaOrig="3891">
          <v:shape id="_x0000_i1073" type="#_x0000_t75" style="width:295.3pt;height:194.05pt" o:ole="">
            <v:imagedata r:id="rId33" o:title=""/>
          </v:shape>
          <o:OLEObject Type="Embed" ProgID="Visio.Drawing.11" ShapeID="_x0000_i1073" DrawAspect="Content" ObjectID="_1320620926" r:id="rId100"/>
        </w:object>
      </w:r>
    </w:p>
    <w:p w:rsidR="00DA283B" w:rsidRPr="00F35DFA" w:rsidRDefault="00DA283B" w:rsidP="00A67311">
      <w:pPr>
        <w:jc w:val="center"/>
        <w:rPr>
          <w:lang w:eastAsia="es-AR"/>
        </w:rPr>
      </w:pPr>
      <w:r w:rsidRPr="00A55859">
        <w:rPr>
          <w:i/>
        </w:rPr>
        <w:t xml:space="preserve">Pantalla: “Generar Informe de </w:t>
      </w:r>
      <w:r>
        <w:rPr>
          <w:i/>
        </w:rPr>
        <w:t>Droguería</w:t>
      </w:r>
      <w:r w:rsidRPr="00A55859">
        <w:rPr>
          <w:i/>
        </w:rPr>
        <w:t>”</w:t>
      </w:r>
    </w:p>
    <w:p w:rsidR="00AD1C94" w:rsidRDefault="008F2EC9" w:rsidP="00A67311">
      <w:pPr>
        <w:pStyle w:val="Ttulo1"/>
      </w:pPr>
      <w:bookmarkStart w:id="106" w:name="_Toc246876423"/>
      <w:r>
        <w:br w:type="page"/>
      </w:r>
      <w:bookmarkStart w:id="107" w:name="_Toc246877579"/>
      <w:r w:rsidR="00A67311">
        <w:lastRenderedPageBreak/>
        <w:t>Perfil “</w:t>
      </w:r>
      <w:r w:rsidR="00AD1C94">
        <w:t>Operario</w:t>
      </w:r>
      <w:r w:rsidR="00A67311">
        <w:t>”</w:t>
      </w:r>
      <w:bookmarkEnd w:id="106"/>
      <w:bookmarkEnd w:id="107"/>
    </w:p>
    <w:p w:rsidR="00AD1C94" w:rsidRDefault="004B7894" w:rsidP="00A67311">
      <w:pPr>
        <w:pStyle w:val="Ttulo2"/>
      </w:pPr>
      <w:bookmarkStart w:id="108" w:name="_Toc246876424"/>
      <w:bookmarkStart w:id="109" w:name="_Toc246877580"/>
      <w:r>
        <w:t>Ingreso al Sistema</w:t>
      </w:r>
      <w:bookmarkEnd w:id="108"/>
      <w:bookmarkEnd w:id="109"/>
    </w:p>
    <w:p w:rsidR="00227099" w:rsidRDefault="00227099" w:rsidP="00A67311">
      <w:pPr>
        <w:pStyle w:val="Ttulo3"/>
      </w:pPr>
      <w:bookmarkStart w:id="110" w:name="_Toc246876425"/>
      <w:r w:rsidRPr="00227099">
        <w:t>Objetivo</w:t>
      </w:r>
      <w:bookmarkEnd w:id="110"/>
    </w:p>
    <w:p w:rsidR="00227099" w:rsidRPr="00227099" w:rsidRDefault="00227099" w:rsidP="00A67311">
      <w:pPr>
        <w:rPr>
          <w:lang w:eastAsia="es-AR"/>
        </w:rPr>
      </w:pPr>
      <w:r>
        <w:rPr>
          <w:lang w:eastAsia="es-AR"/>
        </w:rPr>
        <w:t>Identificarse con el sistema para obtener acceso a las diferentes funciones.</w:t>
      </w:r>
    </w:p>
    <w:p w:rsidR="009D7B47" w:rsidRDefault="00227099" w:rsidP="00A67311">
      <w:pPr>
        <w:pStyle w:val="Ttulo3"/>
      </w:pPr>
      <w:bookmarkStart w:id="111" w:name="_Toc246876426"/>
      <w:r w:rsidRPr="00227099">
        <w:t>Procedimiento</w:t>
      </w:r>
      <w:bookmarkEnd w:id="111"/>
    </w:p>
    <w:p w:rsidR="009D7B47" w:rsidRPr="004A3FFC" w:rsidRDefault="009D7B47" w:rsidP="00A67311">
      <w:pPr>
        <w:rPr>
          <w:lang w:eastAsia="es-AR"/>
        </w:rPr>
      </w:pPr>
      <w:r>
        <w:rPr>
          <w:lang w:eastAsia="es-AR"/>
        </w:rPr>
        <w:t>Al iniciar el programa, se presenta la siguiente pantalla.</w:t>
      </w:r>
    </w:p>
    <w:p w:rsidR="009D7B47" w:rsidRDefault="00BA0814" w:rsidP="00A67311">
      <w:pPr>
        <w:spacing w:after="0"/>
        <w:jc w:val="center"/>
      </w:pPr>
      <w:r>
        <w:object w:dxaOrig="3475" w:dyaOrig="2616">
          <v:shape id="_x0000_i1074" type="#_x0000_t75" style="width:173.3pt;height:130.6pt" o:ole="">
            <v:imagedata r:id="rId101" o:title=""/>
          </v:shape>
          <o:OLEObject Type="Embed" ProgID="Visio.Drawing.11" ShapeID="_x0000_i1074" DrawAspect="Content" ObjectID="_1320620927" r:id="rId102"/>
        </w:object>
      </w:r>
    </w:p>
    <w:p w:rsidR="009D7B47" w:rsidRPr="00223454" w:rsidRDefault="009D7B47" w:rsidP="00A67311">
      <w:pPr>
        <w:jc w:val="center"/>
        <w:rPr>
          <w:i/>
        </w:rPr>
      </w:pPr>
      <w:r w:rsidRPr="00223454">
        <w:rPr>
          <w:i/>
        </w:rPr>
        <w:t>Pantalla “</w:t>
      </w:r>
      <w:r>
        <w:rPr>
          <w:i/>
        </w:rPr>
        <w:t>Ingreso</w:t>
      </w:r>
      <w:r w:rsidRPr="00223454">
        <w:rPr>
          <w:i/>
        </w:rPr>
        <w:t>”</w:t>
      </w:r>
    </w:p>
    <w:p w:rsidR="009D7B47" w:rsidRDefault="009D7B47" w:rsidP="00A67311">
      <w:pPr>
        <w:spacing w:after="0"/>
        <w:rPr>
          <w:lang w:eastAsia="es-AR"/>
        </w:rPr>
      </w:pPr>
      <w:r>
        <w:rPr>
          <w:lang w:eastAsia="es-AR"/>
        </w:rPr>
        <w:t>Para utilizar el sistema, se deben proveer los siguientes datos.</w:t>
      </w:r>
    </w:p>
    <w:p w:rsidR="009D7B47" w:rsidRDefault="009D7B47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Usuario: nombre elegido para el usuario dentro del sistema</w:t>
      </w:r>
    </w:p>
    <w:p w:rsidR="009D7B47" w:rsidRDefault="009D7B47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Contraseña: palabra o frase secreta para identificarse</w:t>
      </w:r>
    </w:p>
    <w:p w:rsidR="009D7B47" w:rsidRDefault="009D7B47" w:rsidP="00A67311">
      <w:pPr>
        <w:numPr>
          <w:ilvl w:val="0"/>
          <w:numId w:val="4"/>
        </w:numPr>
        <w:spacing w:after="0"/>
        <w:rPr>
          <w:lang w:eastAsia="es-AR"/>
        </w:rPr>
      </w:pPr>
      <w:r>
        <w:rPr>
          <w:lang w:eastAsia="es-AR"/>
        </w:rPr>
        <w:t>Rol: Categoría del usuario en el sistema.</w:t>
      </w:r>
    </w:p>
    <w:p w:rsidR="009D7B47" w:rsidRDefault="009D7B47" w:rsidP="00A67311">
      <w:pPr>
        <w:spacing w:before="240" w:after="0"/>
        <w:rPr>
          <w:lang w:eastAsia="es-AR"/>
        </w:rPr>
      </w:pPr>
      <w:r>
        <w:rPr>
          <w:lang w:eastAsia="es-AR"/>
        </w:rPr>
        <w:t>Luego, se muestra el menú principal, de acuerdo al rol del usuario.</w:t>
      </w:r>
    </w:p>
    <w:p w:rsidR="009D7B47" w:rsidRDefault="00BA0814" w:rsidP="00A67311">
      <w:pPr>
        <w:spacing w:before="240" w:after="0"/>
        <w:jc w:val="center"/>
      </w:pPr>
      <w:r>
        <w:object w:dxaOrig="5403" w:dyaOrig="1963">
          <v:shape id="_x0000_i1075" type="#_x0000_t75" style="width:269.7pt;height:97.65pt" o:ole="">
            <v:imagedata r:id="rId103" o:title=""/>
          </v:shape>
          <o:OLEObject Type="Embed" ProgID="Visio.Drawing.11" ShapeID="_x0000_i1075" DrawAspect="Content" ObjectID="_1320620928" r:id="rId104"/>
        </w:object>
      </w:r>
    </w:p>
    <w:p w:rsidR="009D7B47" w:rsidRPr="00A711AC" w:rsidRDefault="009D7B47" w:rsidP="00A67311">
      <w:pPr>
        <w:jc w:val="center"/>
        <w:rPr>
          <w:i/>
        </w:rPr>
      </w:pPr>
      <w:r w:rsidRPr="00A711AC">
        <w:rPr>
          <w:i/>
        </w:rPr>
        <w:t>Pantalla: “Menú Principal</w:t>
      </w:r>
      <w:r>
        <w:rPr>
          <w:i/>
        </w:rPr>
        <w:t>”</w:t>
      </w:r>
      <w:r w:rsidRPr="00A711AC">
        <w:rPr>
          <w:i/>
        </w:rPr>
        <w:t xml:space="preserve"> de</w:t>
      </w:r>
      <w:r>
        <w:rPr>
          <w:i/>
        </w:rPr>
        <w:t>l perfil</w:t>
      </w:r>
      <w:r w:rsidRPr="00A711AC">
        <w:rPr>
          <w:i/>
        </w:rPr>
        <w:t xml:space="preserve"> </w:t>
      </w:r>
      <w:r>
        <w:rPr>
          <w:i/>
        </w:rPr>
        <w:t>Operario</w:t>
      </w:r>
    </w:p>
    <w:p w:rsidR="009D7B47" w:rsidRDefault="009D7B47" w:rsidP="00A67311">
      <w:pPr>
        <w:rPr>
          <w:lang w:eastAsia="es-AR"/>
        </w:rPr>
      </w:pPr>
      <w:r>
        <w:rPr>
          <w:lang w:eastAsia="es-AR"/>
        </w:rPr>
        <w:t>En este punto, ya se puede utilizar el sistema.</w:t>
      </w:r>
    </w:p>
    <w:p w:rsidR="00AD1C94" w:rsidRDefault="007C6B1C" w:rsidP="00A67311">
      <w:pPr>
        <w:pStyle w:val="Ttulo2"/>
      </w:pPr>
      <w:bookmarkStart w:id="112" w:name="_Toc246876427"/>
      <w:bookmarkStart w:id="113" w:name="_Toc246877581"/>
      <w:r>
        <w:t>Actualizar Estado de Tarea</w:t>
      </w:r>
      <w:bookmarkEnd w:id="112"/>
      <w:bookmarkEnd w:id="113"/>
    </w:p>
    <w:p w:rsidR="0035557E" w:rsidRDefault="0035557E" w:rsidP="00A67311">
      <w:pPr>
        <w:pStyle w:val="Ttulo3"/>
      </w:pPr>
      <w:bookmarkStart w:id="114" w:name="_Toc246876428"/>
      <w:r w:rsidRPr="00227099">
        <w:t>Objetivo</w:t>
      </w:r>
      <w:bookmarkEnd w:id="114"/>
    </w:p>
    <w:p w:rsidR="0035557E" w:rsidRPr="00227099" w:rsidRDefault="007C6B1C" w:rsidP="00A67311">
      <w:pPr>
        <w:rPr>
          <w:lang w:eastAsia="es-AR"/>
        </w:rPr>
      </w:pPr>
      <w:r>
        <w:rPr>
          <w:lang w:eastAsia="es-AR"/>
        </w:rPr>
        <w:t>Modificar el Estado de una Tarea asignada a</w:t>
      </w:r>
      <w:r w:rsidR="004B7894">
        <w:rPr>
          <w:lang w:eastAsia="es-AR"/>
        </w:rPr>
        <w:t xml:space="preserve"> un</w:t>
      </w:r>
      <w:r>
        <w:rPr>
          <w:lang w:eastAsia="es-AR"/>
        </w:rPr>
        <w:t xml:space="preserve"> Operario.</w:t>
      </w:r>
    </w:p>
    <w:p w:rsidR="0035557E" w:rsidRDefault="0035557E" w:rsidP="00A67311">
      <w:pPr>
        <w:pStyle w:val="Ttulo3"/>
      </w:pPr>
      <w:bookmarkStart w:id="115" w:name="_Toc246876429"/>
      <w:r w:rsidRPr="00227099">
        <w:lastRenderedPageBreak/>
        <w:t>Procedimiento</w:t>
      </w:r>
      <w:bookmarkEnd w:id="115"/>
    </w:p>
    <w:p w:rsidR="009701E0" w:rsidRDefault="00CB3423" w:rsidP="00A67311">
      <w:pPr>
        <w:rPr>
          <w:lang w:eastAsia="es-AR"/>
        </w:rPr>
      </w:pPr>
      <w:r>
        <w:rPr>
          <w:lang w:eastAsia="es-AR"/>
        </w:rPr>
        <w:t>Desde el menú principal, seleccionar “Actualizar Estado de Tarea”.</w:t>
      </w:r>
    </w:p>
    <w:p w:rsidR="009701E0" w:rsidRDefault="00BA0814" w:rsidP="00A67311">
      <w:pPr>
        <w:spacing w:before="240" w:after="0"/>
        <w:jc w:val="center"/>
      </w:pPr>
      <w:r>
        <w:object w:dxaOrig="5403" w:dyaOrig="1963">
          <v:shape id="_x0000_i1076" type="#_x0000_t75" style="width:269.7pt;height:97.65pt" o:ole="">
            <v:imagedata r:id="rId105" o:title=""/>
          </v:shape>
          <o:OLEObject Type="Embed" ProgID="Visio.Drawing.11" ShapeID="_x0000_i1076" DrawAspect="Content" ObjectID="_1320620929" r:id="rId106"/>
        </w:object>
      </w:r>
    </w:p>
    <w:p w:rsidR="009701E0" w:rsidRPr="00A711AC" w:rsidRDefault="009701E0" w:rsidP="00A67311">
      <w:pPr>
        <w:jc w:val="center"/>
        <w:rPr>
          <w:i/>
        </w:rPr>
      </w:pPr>
      <w:r w:rsidRPr="00A711AC">
        <w:rPr>
          <w:i/>
        </w:rPr>
        <w:t>Pantalla: “Menú Principal</w:t>
      </w:r>
      <w:r>
        <w:rPr>
          <w:i/>
        </w:rPr>
        <w:t>”</w:t>
      </w:r>
      <w:r w:rsidRPr="00A711AC">
        <w:rPr>
          <w:i/>
        </w:rPr>
        <w:t xml:space="preserve"> de</w:t>
      </w:r>
      <w:r>
        <w:rPr>
          <w:i/>
        </w:rPr>
        <w:t>l perfil</w:t>
      </w:r>
      <w:r w:rsidRPr="00A711AC">
        <w:rPr>
          <w:i/>
        </w:rPr>
        <w:t xml:space="preserve"> </w:t>
      </w:r>
      <w:r>
        <w:rPr>
          <w:i/>
        </w:rPr>
        <w:t>Operario</w:t>
      </w:r>
    </w:p>
    <w:p w:rsidR="00CB3423" w:rsidRDefault="00CB3423" w:rsidP="00A67311">
      <w:pPr>
        <w:rPr>
          <w:lang w:eastAsia="es-AR"/>
        </w:rPr>
      </w:pPr>
      <w:r>
        <w:rPr>
          <w:lang w:eastAsia="es-AR"/>
        </w:rPr>
        <w:t>Se desplegará la siguiente pantalla</w:t>
      </w:r>
      <w:r w:rsidR="009701E0">
        <w:rPr>
          <w:lang w:eastAsia="es-AR"/>
        </w:rPr>
        <w:t>, que contiene las tareas asignadas al Operario</w:t>
      </w:r>
      <w:r>
        <w:rPr>
          <w:lang w:eastAsia="es-AR"/>
        </w:rPr>
        <w:t>.</w:t>
      </w:r>
    </w:p>
    <w:p w:rsidR="009701E0" w:rsidRDefault="009B17AA" w:rsidP="009B17AA">
      <w:pPr>
        <w:spacing w:after="0"/>
        <w:jc w:val="center"/>
        <w:rPr>
          <w:lang w:eastAsia="es-AR"/>
        </w:rPr>
      </w:pPr>
      <w:r>
        <w:object w:dxaOrig="8464" w:dyaOrig="3806">
          <v:shape id="_x0000_i1077" type="#_x0000_t75" style="width:423.45pt;height:190.35pt" o:ole="">
            <v:imagedata r:id="rId107" o:title=""/>
          </v:shape>
          <o:OLEObject Type="Embed" ProgID="Visio.Drawing.11" ShapeID="_x0000_i1077" DrawAspect="Content" ObjectID="_1320620930" r:id="rId108"/>
        </w:object>
      </w:r>
    </w:p>
    <w:p w:rsidR="009701E0" w:rsidRPr="00BE431B" w:rsidRDefault="009701E0" w:rsidP="00A67311">
      <w:pPr>
        <w:jc w:val="center"/>
        <w:rPr>
          <w:i/>
          <w:lang w:eastAsia="es-AR"/>
        </w:rPr>
      </w:pPr>
      <w:r w:rsidRPr="00BE431B">
        <w:rPr>
          <w:i/>
          <w:lang w:eastAsia="es-AR"/>
        </w:rPr>
        <w:t>Pantalla: “Tareas Asignadas”</w:t>
      </w:r>
    </w:p>
    <w:p w:rsidR="00CB3423" w:rsidRDefault="00CB3423" w:rsidP="00A67311">
      <w:pPr>
        <w:rPr>
          <w:lang w:eastAsia="es-AR"/>
        </w:rPr>
      </w:pPr>
      <w:r>
        <w:rPr>
          <w:lang w:eastAsia="es-AR"/>
        </w:rPr>
        <w:t>Seleccionar la que se requiere actualizar y presionar “Aceptar”. Se presentará la pantalla a continuación.</w:t>
      </w:r>
    </w:p>
    <w:p w:rsidR="009701E0" w:rsidRDefault="009B17AA" w:rsidP="00BE431B">
      <w:pPr>
        <w:spacing w:after="0"/>
        <w:jc w:val="center"/>
        <w:rPr>
          <w:lang w:eastAsia="es-AR"/>
        </w:rPr>
      </w:pPr>
      <w:r>
        <w:object w:dxaOrig="4411" w:dyaOrig="2531">
          <v:shape id="_x0000_i1078" type="#_x0000_t75" style="width:220.9pt;height:126.9pt" o:ole="">
            <v:imagedata r:id="rId109" o:title=""/>
          </v:shape>
          <o:OLEObject Type="Embed" ProgID="Visio.Drawing.11" ShapeID="_x0000_i1078" DrawAspect="Content" ObjectID="_1320620931" r:id="rId110"/>
        </w:object>
      </w:r>
    </w:p>
    <w:p w:rsidR="00CB3423" w:rsidRPr="00BE431B" w:rsidRDefault="00CB3423" w:rsidP="00A67311">
      <w:pPr>
        <w:jc w:val="center"/>
        <w:rPr>
          <w:i/>
          <w:lang w:eastAsia="es-AR"/>
        </w:rPr>
      </w:pPr>
      <w:r w:rsidRPr="00BE431B">
        <w:rPr>
          <w:i/>
          <w:lang w:eastAsia="es-AR"/>
        </w:rPr>
        <w:t>Pantalla: “Actualizar Estado de Tarea”</w:t>
      </w:r>
    </w:p>
    <w:p w:rsidR="009701E0" w:rsidRPr="00CB3423" w:rsidRDefault="009701E0" w:rsidP="00A67311">
      <w:pPr>
        <w:rPr>
          <w:lang w:eastAsia="es-AR"/>
        </w:rPr>
      </w:pPr>
      <w:r>
        <w:rPr>
          <w:lang w:eastAsia="es-AR"/>
        </w:rPr>
        <w:t>Seleccionar el estado que corresponda de la lista desplegable y presionar “Aceptar”.</w:t>
      </w:r>
    </w:p>
    <w:p w:rsidR="00AD1C94" w:rsidRPr="00AD1C94" w:rsidRDefault="00EB6CDB" w:rsidP="00A67311">
      <w:pPr>
        <w:pStyle w:val="Ttulo2"/>
      </w:pPr>
      <w:bookmarkStart w:id="116" w:name="_Toc246876430"/>
      <w:bookmarkStart w:id="117" w:name="_Toc246877582"/>
      <w:r>
        <w:lastRenderedPageBreak/>
        <w:t>Generar Pedido</w:t>
      </w:r>
      <w:r w:rsidR="00AD1C94">
        <w:t xml:space="preserve"> de Materiales</w:t>
      </w:r>
      <w:bookmarkEnd w:id="116"/>
      <w:bookmarkEnd w:id="117"/>
    </w:p>
    <w:p w:rsidR="0035557E" w:rsidRDefault="0035557E" w:rsidP="00A67311">
      <w:pPr>
        <w:pStyle w:val="Ttulo3"/>
      </w:pPr>
      <w:bookmarkStart w:id="118" w:name="_Toc246876431"/>
      <w:r w:rsidRPr="00227099">
        <w:t>Objetivo</w:t>
      </w:r>
      <w:bookmarkEnd w:id="118"/>
    </w:p>
    <w:p w:rsidR="00EB6CDB" w:rsidRPr="00EB6CDB" w:rsidRDefault="00EB6CDB" w:rsidP="00A67311">
      <w:pPr>
        <w:rPr>
          <w:lang w:eastAsia="es-AR"/>
        </w:rPr>
      </w:pPr>
      <w:r>
        <w:rPr>
          <w:lang w:eastAsia="es-AR"/>
        </w:rPr>
        <w:t>Generar un Pedido de Materiales asociado a una Tarea asignada a</w:t>
      </w:r>
      <w:r w:rsidR="004B7894">
        <w:rPr>
          <w:lang w:eastAsia="es-AR"/>
        </w:rPr>
        <w:t xml:space="preserve"> un</w:t>
      </w:r>
      <w:r>
        <w:rPr>
          <w:lang w:eastAsia="es-AR"/>
        </w:rPr>
        <w:t xml:space="preserve"> Operario.</w:t>
      </w:r>
    </w:p>
    <w:p w:rsidR="0035557E" w:rsidRDefault="0035557E" w:rsidP="00A67311">
      <w:pPr>
        <w:pStyle w:val="Ttulo3"/>
      </w:pPr>
      <w:bookmarkStart w:id="119" w:name="_Toc246876432"/>
      <w:r w:rsidRPr="00227099">
        <w:t>Procedimiento</w:t>
      </w:r>
      <w:bookmarkEnd w:id="119"/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Desde el menú principal, seleccionar “</w:t>
      </w:r>
      <w:r w:rsidR="00E57ACA">
        <w:rPr>
          <w:lang w:eastAsia="es-AR"/>
        </w:rPr>
        <w:t>Generar Pedido de Materiales</w:t>
      </w:r>
      <w:r>
        <w:rPr>
          <w:lang w:eastAsia="es-AR"/>
        </w:rPr>
        <w:t>”.</w:t>
      </w:r>
    </w:p>
    <w:p w:rsidR="009701E0" w:rsidRDefault="00584C60" w:rsidP="00A67311">
      <w:pPr>
        <w:spacing w:before="240" w:after="0"/>
        <w:jc w:val="center"/>
      </w:pPr>
      <w:r>
        <w:object w:dxaOrig="5403" w:dyaOrig="1963">
          <v:shape id="_x0000_i1079" type="#_x0000_t75" style="width:269.7pt;height:97.65pt" o:ole="">
            <v:imagedata r:id="rId111" o:title=""/>
          </v:shape>
          <o:OLEObject Type="Embed" ProgID="Visio.Drawing.11" ShapeID="_x0000_i1079" DrawAspect="Content" ObjectID="_1320620932" r:id="rId112"/>
        </w:object>
      </w:r>
    </w:p>
    <w:p w:rsidR="009701E0" w:rsidRPr="00A711AC" w:rsidRDefault="009701E0" w:rsidP="00A67311">
      <w:pPr>
        <w:jc w:val="center"/>
        <w:rPr>
          <w:i/>
        </w:rPr>
      </w:pPr>
      <w:r w:rsidRPr="00A711AC">
        <w:rPr>
          <w:i/>
        </w:rPr>
        <w:t>Pantalla: “Menú Principal</w:t>
      </w:r>
      <w:r>
        <w:rPr>
          <w:i/>
        </w:rPr>
        <w:t>”</w:t>
      </w:r>
      <w:r w:rsidRPr="00A711AC">
        <w:rPr>
          <w:i/>
        </w:rPr>
        <w:t xml:space="preserve"> de</w:t>
      </w:r>
      <w:r>
        <w:rPr>
          <w:i/>
        </w:rPr>
        <w:t>l perfil</w:t>
      </w:r>
      <w:r w:rsidRPr="00A711AC">
        <w:rPr>
          <w:i/>
        </w:rPr>
        <w:t xml:space="preserve"> </w:t>
      </w:r>
      <w:r>
        <w:rPr>
          <w:i/>
        </w:rPr>
        <w:t>Operario</w:t>
      </w:r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Se desplegará la siguiente pantalla, que contiene</w:t>
      </w:r>
      <w:r w:rsidR="00E57ACA">
        <w:rPr>
          <w:lang w:eastAsia="es-AR"/>
        </w:rPr>
        <w:t xml:space="preserve"> un listado de</w:t>
      </w:r>
      <w:r>
        <w:rPr>
          <w:lang w:eastAsia="es-AR"/>
        </w:rPr>
        <w:t xml:space="preserve"> las tareas asignadas al Operario.</w:t>
      </w:r>
    </w:p>
    <w:p w:rsidR="009701E0" w:rsidRDefault="009B17AA" w:rsidP="009B17AA">
      <w:pPr>
        <w:spacing w:after="0"/>
        <w:jc w:val="center"/>
        <w:rPr>
          <w:lang w:eastAsia="es-AR"/>
        </w:rPr>
      </w:pPr>
      <w:r>
        <w:object w:dxaOrig="8464" w:dyaOrig="3806">
          <v:shape id="_x0000_i1080" type="#_x0000_t75" style="width:423.45pt;height:190.35pt" o:ole="">
            <v:imagedata r:id="rId107" o:title=""/>
          </v:shape>
          <o:OLEObject Type="Embed" ProgID="Visio.Drawing.11" ShapeID="_x0000_i1080" DrawAspect="Content" ObjectID="_1320620933" r:id="rId113"/>
        </w:object>
      </w:r>
    </w:p>
    <w:p w:rsidR="009701E0" w:rsidRPr="009B17AA" w:rsidRDefault="009701E0" w:rsidP="00A67311">
      <w:pPr>
        <w:jc w:val="center"/>
        <w:rPr>
          <w:i/>
          <w:lang w:eastAsia="es-AR"/>
        </w:rPr>
      </w:pPr>
      <w:r w:rsidRPr="009B17AA">
        <w:rPr>
          <w:i/>
          <w:lang w:eastAsia="es-AR"/>
        </w:rPr>
        <w:t>Pantalla: “Tareas Asignadas”</w:t>
      </w:r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Seleccionar la que demande el Pedido de Materiales y presionar “Aceptar”. Se presentará la pantalla a continuación.</w:t>
      </w:r>
    </w:p>
    <w:p w:rsidR="009701E0" w:rsidRDefault="009701E0" w:rsidP="009B17AA">
      <w:pPr>
        <w:spacing w:after="0"/>
        <w:jc w:val="center"/>
        <w:rPr>
          <w:lang w:eastAsia="es-AR"/>
        </w:rPr>
      </w:pPr>
      <w:r w:rsidRPr="009701E0">
        <w:rPr>
          <w:highlight w:val="yellow"/>
          <w:lang w:eastAsia="es-AR"/>
        </w:rPr>
        <w:t>TBD: Pantalla: “</w:t>
      </w:r>
      <w:r>
        <w:rPr>
          <w:highlight w:val="yellow"/>
          <w:lang w:eastAsia="es-AR"/>
        </w:rPr>
        <w:t xml:space="preserve">Generar Pedido de </w:t>
      </w:r>
      <w:r w:rsidRPr="009701E0">
        <w:rPr>
          <w:highlight w:val="yellow"/>
          <w:lang w:eastAsia="es-AR"/>
        </w:rPr>
        <w:t>Materiales” vacía</w:t>
      </w:r>
    </w:p>
    <w:p w:rsidR="009701E0" w:rsidRPr="009B17AA" w:rsidRDefault="009701E0" w:rsidP="00A67311">
      <w:pPr>
        <w:jc w:val="center"/>
        <w:rPr>
          <w:i/>
          <w:lang w:eastAsia="es-AR"/>
        </w:rPr>
      </w:pPr>
      <w:r w:rsidRPr="009B17AA">
        <w:rPr>
          <w:i/>
          <w:lang w:eastAsia="es-AR"/>
        </w:rPr>
        <w:t>Pantalla: “Generar Pedido de Materiales”</w:t>
      </w:r>
    </w:p>
    <w:p w:rsidR="009701E0" w:rsidRPr="00CB3423" w:rsidRDefault="009701E0" w:rsidP="00A67311">
      <w:pPr>
        <w:rPr>
          <w:lang w:eastAsia="es-AR"/>
        </w:rPr>
      </w:pPr>
      <w:r>
        <w:rPr>
          <w:lang w:eastAsia="es-AR"/>
        </w:rPr>
        <w:t>Para agregar un ítem, presionar “Agregar Material”. Se mostrará la siguiente pantalla.</w:t>
      </w:r>
    </w:p>
    <w:p w:rsidR="009701E0" w:rsidRDefault="009701E0" w:rsidP="009B17AA">
      <w:pPr>
        <w:spacing w:after="0"/>
        <w:jc w:val="center"/>
        <w:rPr>
          <w:lang w:eastAsia="es-AR"/>
        </w:rPr>
      </w:pPr>
      <w:r w:rsidRPr="009701E0">
        <w:rPr>
          <w:highlight w:val="yellow"/>
          <w:lang w:eastAsia="es-AR"/>
        </w:rPr>
        <w:t>TBD: Pantalla: “</w:t>
      </w:r>
      <w:r>
        <w:rPr>
          <w:highlight w:val="yellow"/>
          <w:lang w:eastAsia="es-AR"/>
        </w:rPr>
        <w:t>Agregar Material</w:t>
      </w:r>
      <w:r w:rsidRPr="009701E0">
        <w:rPr>
          <w:highlight w:val="yellow"/>
          <w:lang w:eastAsia="es-AR"/>
        </w:rPr>
        <w:t>”</w:t>
      </w:r>
    </w:p>
    <w:p w:rsidR="009701E0" w:rsidRPr="009B17AA" w:rsidRDefault="009701E0" w:rsidP="00A67311">
      <w:pPr>
        <w:jc w:val="center"/>
        <w:rPr>
          <w:i/>
          <w:lang w:eastAsia="es-AR"/>
        </w:rPr>
      </w:pPr>
      <w:r w:rsidRPr="009B17AA">
        <w:rPr>
          <w:i/>
          <w:lang w:eastAsia="es-AR"/>
        </w:rPr>
        <w:t>Pantalla: “Agregar Material”</w:t>
      </w:r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Los campos que se deben completar son los siguientes.</w:t>
      </w:r>
    </w:p>
    <w:p w:rsidR="009701E0" w:rsidRDefault="009701E0" w:rsidP="00A67311">
      <w:pPr>
        <w:numPr>
          <w:ilvl w:val="0"/>
          <w:numId w:val="5"/>
        </w:numPr>
        <w:rPr>
          <w:lang w:eastAsia="es-AR"/>
        </w:rPr>
      </w:pPr>
      <w:r>
        <w:rPr>
          <w:lang w:eastAsia="es-AR"/>
        </w:rPr>
        <w:lastRenderedPageBreak/>
        <w:t>Cantidad: Valor numérico en unidades del insumo a pedir.</w:t>
      </w:r>
    </w:p>
    <w:p w:rsidR="009701E0" w:rsidRDefault="009701E0" w:rsidP="00A67311">
      <w:pPr>
        <w:numPr>
          <w:ilvl w:val="0"/>
          <w:numId w:val="5"/>
        </w:numPr>
        <w:rPr>
          <w:lang w:eastAsia="es-AR"/>
        </w:rPr>
      </w:pPr>
      <w:r>
        <w:rPr>
          <w:lang w:eastAsia="es-AR"/>
        </w:rPr>
        <w:t>Descripción: Descripción del insumo a pedir.</w:t>
      </w:r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Al presionar “Aceptar”, se regresa a la pantalla anterior.</w:t>
      </w:r>
    </w:p>
    <w:p w:rsidR="009701E0" w:rsidRDefault="009701E0" w:rsidP="00BE431B">
      <w:pPr>
        <w:spacing w:after="0"/>
        <w:jc w:val="center"/>
        <w:rPr>
          <w:lang w:eastAsia="es-AR"/>
        </w:rPr>
      </w:pPr>
      <w:r w:rsidRPr="009701E0">
        <w:rPr>
          <w:highlight w:val="yellow"/>
          <w:lang w:eastAsia="es-AR"/>
        </w:rPr>
        <w:t>TBD: Pantalla: “</w:t>
      </w:r>
      <w:r>
        <w:rPr>
          <w:highlight w:val="yellow"/>
          <w:lang w:eastAsia="es-AR"/>
        </w:rPr>
        <w:t xml:space="preserve">Generar </w:t>
      </w:r>
      <w:r w:rsidRPr="009701E0">
        <w:rPr>
          <w:highlight w:val="yellow"/>
          <w:lang w:eastAsia="es-AR"/>
        </w:rPr>
        <w:t>Pedido de Materiales” con datos</w:t>
      </w:r>
    </w:p>
    <w:p w:rsidR="009701E0" w:rsidRPr="00BE431B" w:rsidRDefault="009701E0" w:rsidP="00A67311">
      <w:pPr>
        <w:jc w:val="center"/>
        <w:rPr>
          <w:i/>
          <w:lang w:eastAsia="es-AR"/>
        </w:rPr>
      </w:pPr>
      <w:r w:rsidRPr="00BE431B">
        <w:rPr>
          <w:i/>
          <w:lang w:eastAsia="es-AR"/>
        </w:rPr>
        <w:t>Pantalla: “Generar Pedido de Materiales”</w:t>
      </w:r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Una vez finalizado el proceso de carga, presionar “Aceptar”</w:t>
      </w:r>
    </w:p>
    <w:p w:rsidR="009701E0" w:rsidRDefault="009701E0" w:rsidP="00A67311">
      <w:pPr>
        <w:rPr>
          <w:lang w:eastAsia="es-AR"/>
        </w:rPr>
      </w:pPr>
      <w:r>
        <w:rPr>
          <w:lang w:eastAsia="es-AR"/>
        </w:rPr>
        <w:t>En este punto, se generó el Pedido de Materiales.</w:t>
      </w:r>
    </w:p>
    <w:sectPr w:rsidR="009701E0" w:rsidSect="00A67311">
      <w:headerReference w:type="default" r:id="rId114"/>
      <w:footerReference w:type="default" r:id="rId115"/>
      <w:pgSz w:w="11907" w:h="16839" w:code="9"/>
      <w:pgMar w:top="1560" w:right="992" w:bottom="1702" w:left="1701" w:header="708" w:footer="532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2AA9" w:rsidRDefault="00392AA9" w:rsidP="004C3964">
      <w:pPr>
        <w:spacing w:after="0" w:line="240" w:lineRule="auto"/>
      </w:pPr>
      <w:r>
        <w:separator/>
      </w:r>
    </w:p>
  </w:endnote>
  <w:endnote w:type="continuationSeparator" w:id="0">
    <w:p w:rsidR="00392AA9" w:rsidRDefault="00392AA9" w:rsidP="004C39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7311" w:rsidRDefault="00A67311" w:rsidP="00A67311">
    <w:pPr>
      <w:pStyle w:val="Piedepgina"/>
      <w:pBdr>
        <w:top w:val="single" w:sz="4" w:space="7" w:color="auto"/>
      </w:pBdr>
      <w:tabs>
        <w:tab w:val="clear" w:pos="4419"/>
        <w:tab w:val="clear" w:pos="8838"/>
        <w:tab w:val="center" w:pos="5529"/>
        <w:tab w:val="right" w:pos="9639"/>
      </w:tabs>
      <w:spacing w:line="240" w:lineRule="auto"/>
      <w:ind w:firstLine="0"/>
    </w:pPr>
    <w:r>
      <w:t>Seminario de Integración Profesional 1</w:t>
    </w:r>
    <w:r w:rsidRPr="00554C98">
      <w:tab/>
    </w:r>
    <w:r>
      <w:t>Lamas, Lamas, Manfredi, Massad</w:t>
    </w:r>
    <w:r w:rsidRPr="00554C98">
      <w:tab/>
    </w:r>
    <w:fldSimple w:instr="PAGE  ">
      <w:r w:rsidR="006266C1">
        <w:rPr>
          <w:noProof/>
        </w:rPr>
        <w:t>ii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423" w:rsidRDefault="00CB3423" w:rsidP="00A67311">
    <w:pPr>
      <w:pStyle w:val="Piedepgina"/>
      <w:pBdr>
        <w:top w:val="single" w:sz="4" w:space="7" w:color="auto"/>
      </w:pBdr>
      <w:tabs>
        <w:tab w:val="clear" w:pos="4419"/>
        <w:tab w:val="clear" w:pos="8838"/>
        <w:tab w:val="center" w:pos="5529"/>
        <w:tab w:val="right" w:pos="9214"/>
      </w:tabs>
      <w:spacing w:line="240" w:lineRule="auto"/>
      <w:ind w:firstLine="0"/>
    </w:pPr>
    <w:r>
      <w:t>Seminario de Integración Profesional 1</w:t>
    </w:r>
    <w:r w:rsidRPr="00554C98">
      <w:tab/>
    </w:r>
    <w:r>
      <w:t>Lamas, Lamas, Manfredi, Massad</w:t>
    </w:r>
    <w:r w:rsidRPr="00554C98">
      <w:tab/>
    </w:r>
    <w:fldSimple w:instr="PAGE  ">
      <w:r w:rsidR="006266C1">
        <w:rPr>
          <w:noProof/>
        </w:rPr>
        <w:t>38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2AA9" w:rsidRDefault="00392AA9" w:rsidP="004C3964">
      <w:pPr>
        <w:spacing w:after="0" w:line="240" w:lineRule="auto"/>
      </w:pPr>
      <w:r>
        <w:separator/>
      </w:r>
    </w:p>
  </w:footnote>
  <w:footnote w:type="continuationSeparator" w:id="0">
    <w:p w:rsidR="00392AA9" w:rsidRDefault="00392AA9" w:rsidP="004C39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7311" w:rsidRPr="00C63878" w:rsidRDefault="00A67311" w:rsidP="00A67311">
    <w:pPr>
      <w:pStyle w:val="Piedepgina"/>
      <w:pBdr>
        <w:bottom w:val="single" w:sz="4" w:space="1" w:color="auto"/>
      </w:pBdr>
      <w:tabs>
        <w:tab w:val="clear" w:pos="4419"/>
        <w:tab w:val="clear" w:pos="8838"/>
        <w:tab w:val="center" w:pos="4820"/>
        <w:tab w:val="right" w:pos="9639"/>
        <w:tab w:val="right" w:pos="13608"/>
      </w:tabs>
      <w:spacing w:after="240"/>
      <w:ind w:firstLine="0"/>
    </w:pPr>
    <w:r>
      <w:t>Proyecto Honda HS</w:t>
    </w:r>
    <w:r>
      <w:tab/>
      <w:t>Etapa 4: Instructivos de Usuario</w:t>
    </w:r>
    <w:r>
      <w:tab/>
    </w:r>
    <w:fldSimple w:instr=" TIME  \@ &quot;dd/MM/yyyy&quot;  \* MERGEFORMAT ">
      <w:r w:rsidR="006266C1">
        <w:rPr>
          <w:noProof/>
        </w:rPr>
        <w:t>25/11/2009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423" w:rsidRPr="00C63878" w:rsidRDefault="00CB3423" w:rsidP="00A67311">
    <w:pPr>
      <w:pStyle w:val="Piedepgina"/>
      <w:pBdr>
        <w:bottom w:val="single" w:sz="4" w:space="1" w:color="auto"/>
      </w:pBdr>
      <w:tabs>
        <w:tab w:val="clear" w:pos="4419"/>
        <w:tab w:val="clear" w:pos="8838"/>
        <w:tab w:val="center" w:pos="4820"/>
        <w:tab w:val="right" w:pos="9214"/>
        <w:tab w:val="right" w:pos="13608"/>
      </w:tabs>
      <w:spacing w:after="240"/>
      <w:ind w:firstLine="0"/>
    </w:pPr>
    <w:r>
      <w:t>Proyecto Honda H</w:t>
    </w:r>
    <w:r w:rsidR="008F2EC9">
      <w:t>S</w:t>
    </w:r>
    <w:r w:rsidR="008F2EC9">
      <w:tab/>
      <w:t>Etapa 4: Instructivos de Usuario</w:t>
    </w:r>
    <w:r>
      <w:tab/>
    </w:r>
    <w:fldSimple w:instr=" TIME  \@ &quot;dd/MM/yyyy&quot;  \* MERGEFORMAT ">
      <w:r w:rsidR="006266C1">
        <w:rPr>
          <w:noProof/>
        </w:rPr>
        <w:t>25/11/2009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E55451"/>
    <w:multiLevelType w:val="hybridMultilevel"/>
    <w:tmpl w:val="FF840BFA"/>
    <w:lvl w:ilvl="0" w:tplc="5E321EC0">
      <w:start w:val="7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B1774C"/>
    <w:multiLevelType w:val="hybridMultilevel"/>
    <w:tmpl w:val="BCE05580"/>
    <w:lvl w:ilvl="0" w:tplc="0530615A">
      <w:start w:val="6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B974D9"/>
    <w:multiLevelType w:val="hybridMultilevel"/>
    <w:tmpl w:val="E00CBB52"/>
    <w:lvl w:ilvl="0" w:tplc="D46E003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2A1790"/>
    <w:multiLevelType w:val="hybridMultilevel"/>
    <w:tmpl w:val="674C3E24"/>
    <w:lvl w:ilvl="0" w:tplc="90E40FA2">
      <w:start w:val="5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27667"/>
    <w:multiLevelType w:val="multilevel"/>
    <w:tmpl w:val="6BA285EC"/>
    <w:lvl w:ilvl="0">
      <w:start w:val="1"/>
      <w:numFmt w:val="decimal"/>
      <w:lvlText w:val="%1)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pStyle w:val="Titulo6"/>
      <w:lvlText w:val="%2)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5">
    <w:nsid w:val="24EA63E0"/>
    <w:multiLevelType w:val="hybridMultilevel"/>
    <w:tmpl w:val="374CB89A"/>
    <w:lvl w:ilvl="0" w:tplc="1490575E">
      <w:start w:val="1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48483C"/>
    <w:multiLevelType w:val="hybridMultilevel"/>
    <w:tmpl w:val="DE8AE8E2"/>
    <w:lvl w:ilvl="0" w:tplc="10CEF3B6">
      <w:start w:val="7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B0562F"/>
    <w:multiLevelType w:val="hybridMultilevel"/>
    <w:tmpl w:val="09067360"/>
    <w:lvl w:ilvl="0" w:tplc="17FEABCC">
      <w:start w:val="5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3F5278"/>
    <w:multiLevelType w:val="hybridMultilevel"/>
    <w:tmpl w:val="01C677FC"/>
    <w:lvl w:ilvl="0" w:tplc="1D76B342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6C2931"/>
    <w:multiLevelType w:val="hybridMultilevel"/>
    <w:tmpl w:val="E6BA0AF6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C853F3"/>
    <w:multiLevelType w:val="hybridMultilevel"/>
    <w:tmpl w:val="62026962"/>
    <w:lvl w:ilvl="0" w:tplc="63B80C6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81E5C96"/>
    <w:multiLevelType w:val="hybridMultilevel"/>
    <w:tmpl w:val="65C6E5EE"/>
    <w:lvl w:ilvl="0" w:tplc="C7CA2B2C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9E632AE"/>
    <w:multiLevelType w:val="hybridMultilevel"/>
    <w:tmpl w:val="0408EF1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F272EA"/>
    <w:multiLevelType w:val="hybridMultilevel"/>
    <w:tmpl w:val="93B4EB4C"/>
    <w:lvl w:ilvl="0" w:tplc="704698C0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070422"/>
    <w:multiLevelType w:val="hybridMultilevel"/>
    <w:tmpl w:val="74CAF838"/>
    <w:lvl w:ilvl="0" w:tplc="8E3408BC">
      <w:start w:val="6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8C6EB9"/>
    <w:multiLevelType w:val="hybridMultilevel"/>
    <w:tmpl w:val="D7B4B1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4947AFD"/>
    <w:multiLevelType w:val="multilevel"/>
    <w:tmpl w:val="395ABEE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ind w:left="1713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ind w:left="919" w:hanging="919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7">
    <w:nsid w:val="5BAD40AF"/>
    <w:multiLevelType w:val="hybridMultilevel"/>
    <w:tmpl w:val="93A46072"/>
    <w:lvl w:ilvl="0" w:tplc="5E125C56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43F0FB8"/>
    <w:multiLevelType w:val="hybridMultilevel"/>
    <w:tmpl w:val="753CFCE8"/>
    <w:lvl w:ilvl="0" w:tplc="CA2EEB9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7F250D5"/>
    <w:multiLevelType w:val="hybridMultilevel"/>
    <w:tmpl w:val="91B097C0"/>
    <w:lvl w:ilvl="0" w:tplc="31E80458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8DA12B1"/>
    <w:multiLevelType w:val="hybridMultilevel"/>
    <w:tmpl w:val="9C120504"/>
    <w:lvl w:ilvl="0" w:tplc="0586562A">
      <w:start w:val="5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2725C0"/>
    <w:multiLevelType w:val="hybridMultilevel"/>
    <w:tmpl w:val="C106BAEE"/>
    <w:lvl w:ilvl="0" w:tplc="7080720E">
      <w:start w:val="5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6F1AB4"/>
    <w:multiLevelType w:val="hybridMultilevel"/>
    <w:tmpl w:val="297865F6"/>
    <w:lvl w:ilvl="0" w:tplc="ECCAC578">
      <w:start w:val="7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4"/>
  </w:num>
  <w:num w:numId="3">
    <w:abstractNumId w:val="15"/>
  </w:num>
  <w:num w:numId="4">
    <w:abstractNumId w:val="12"/>
  </w:num>
  <w:num w:numId="5">
    <w:abstractNumId w:val="2"/>
  </w:num>
  <w:num w:numId="6">
    <w:abstractNumId w:val="10"/>
  </w:num>
  <w:num w:numId="7">
    <w:abstractNumId w:val="16"/>
  </w:num>
  <w:num w:numId="8">
    <w:abstractNumId w:val="16"/>
  </w:num>
  <w:num w:numId="9">
    <w:abstractNumId w:val="16"/>
  </w:num>
  <w:num w:numId="10">
    <w:abstractNumId w:val="5"/>
  </w:num>
  <w:num w:numId="11">
    <w:abstractNumId w:val="9"/>
  </w:num>
  <w:num w:numId="12">
    <w:abstractNumId w:val="8"/>
  </w:num>
  <w:num w:numId="13">
    <w:abstractNumId w:val="13"/>
  </w:num>
  <w:num w:numId="14">
    <w:abstractNumId w:val="19"/>
  </w:num>
  <w:num w:numId="15">
    <w:abstractNumId w:val="18"/>
  </w:num>
  <w:num w:numId="16">
    <w:abstractNumId w:val="3"/>
  </w:num>
  <w:num w:numId="17">
    <w:abstractNumId w:val="14"/>
  </w:num>
  <w:num w:numId="18">
    <w:abstractNumId w:val="22"/>
  </w:num>
  <w:num w:numId="19">
    <w:abstractNumId w:val="17"/>
  </w:num>
  <w:num w:numId="20">
    <w:abstractNumId w:val="6"/>
  </w:num>
  <w:num w:numId="21">
    <w:abstractNumId w:val="0"/>
  </w:num>
  <w:num w:numId="22">
    <w:abstractNumId w:val="11"/>
  </w:num>
  <w:num w:numId="23">
    <w:abstractNumId w:val="20"/>
  </w:num>
  <w:num w:numId="24">
    <w:abstractNumId w:val="1"/>
  </w:num>
  <w:num w:numId="25">
    <w:abstractNumId w:val="7"/>
  </w:num>
  <w:num w:numId="26">
    <w:abstractNumId w:val="21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1"/>
  <w:proofState w:spelling="clean" w:grammar="clean"/>
  <w:stylePaneFormatFilter w:val="1028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C3964"/>
    <w:rsid w:val="00000140"/>
    <w:rsid w:val="000231B8"/>
    <w:rsid w:val="00023B2A"/>
    <w:rsid w:val="00024F2C"/>
    <w:rsid w:val="000373CF"/>
    <w:rsid w:val="000453C4"/>
    <w:rsid w:val="00053C73"/>
    <w:rsid w:val="0006673C"/>
    <w:rsid w:val="0006765E"/>
    <w:rsid w:val="00070EF6"/>
    <w:rsid w:val="000B533A"/>
    <w:rsid w:val="000B77CA"/>
    <w:rsid w:val="000F4907"/>
    <w:rsid w:val="000F6FCE"/>
    <w:rsid w:val="001212C8"/>
    <w:rsid w:val="00122417"/>
    <w:rsid w:val="00137FCC"/>
    <w:rsid w:val="00160181"/>
    <w:rsid w:val="001730E6"/>
    <w:rsid w:val="001750B6"/>
    <w:rsid w:val="0017577A"/>
    <w:rsid w:val="00186FA9"/>
    <w:rsid w:val="00192206"/>
    <w:rsid w:val="001A42A9"/>
    <w:rsid w:val="001B0311"/>
    <w:rsid w:val="001B37D7"/>
    <w:rsid w:val="001B5649"/>
    <w:rsid w:val="001C4AF0"/>
    <w:rsid w:val="001C4DA0"/>
    <w:rsid w:val="001D429C"/>
    <w:rsid w:val="001D67F2"/>
    <w:rsid w:val="00201230"/>
    <w:rsid w:val="00205E69"/>
    <w:rsid w:val="00216933"/>
    <w:rsid w:val="002231E5"/>
    <w:rsid w:val="00223454"/>
    <w:rsid w:val="00227099"/>
    <w:rsid w:val="00247CFF"/>
    <w:rsid w:val="002704FF"/>
    <w:rsid w:val="002772EB"/>
    <w:rsid w:val="002836D9"/>
    <w:rsid w:val="00285DD1"/>
    <w:rsid w:val="002942BE"/>
    <w:rsid w:val="002970F8"/>
    <w:rsid w:val="002A01BF"/>
    <w:rsid w:val="002A0951"/>
    <w:rsid w:val="002A2582"/>
    <w:rsid w:val="002A3BF9"/>
    <w:rsid w:val="002A4092"/>
    <w:rsid w:val="002A6F37"/>
    <w:rsid w:val="002E3FCC"/>
    <w:rsid w:val="00330BBA"/>
    <w:rsid w:val="003474DB"/>
    <w:rsid w:val="0035557E"/>
    <w:rsid w:val="0037049D"/>
    <w:rsid w:val="003706DB"/>
    <w:rsid w:val="00370AD1"/>
    <w:rsid w:val="00373A52"/>
    <w:rsid w:val="00375319"/>
    <w:rsid w:val="00380892"/>
    <w:rsid w:val="0038570E"/>
    <w:rsid w:val="00392AA9"/>
    <w:rsid w:val="00393EBB"/>
    <w:rsid w:val="003B735B"/>
    <w:rsid w:val="003D7A46"/>
    <w:rsid w:val="003D7AD7"/>
    <w:rsid w:val="003E1C46"/>
    <w:rsid w:val="003E6059"/>
    <w:rsid w:val="003E7A10"/>
    <w:rsid w:val="00400C7F"/>
    <w:rsid w:val="00402B03"/>
    <w:rsid w:val="00403E5E"/>
    <w:rsid w:val="00412F72"/>
    <w:rsid w:val="00422CCC"/>
    <w:rsid w:val="00430CD8"/>
    <w:rsid w:val="0044606D"/>
    <w:rsid w:val="00457955"/>
    <w:rsid w:val="0046215A"/>
    <w:rsid w:val="00491287"/>
    <w:rsid w:val="004951D2"/>
    <w:rsid w:val="004975C1"/>
    <w:rsid w:val="004A306C"/>
    <w:rsid w:val="004A3FFC"/>
    <w:rsid w:val="004B6C85"/>
    <w:rsid w:val="004B7894"/>
    <w:rsid w:val="004C3964"/>
    <w:rsid w:val="004D13C3"/>
    <w:rsid w:val="004E0683"/>
    <w:rsid w:val="00525777"/>
    <w:rsid w:val="00527AC9"/>
    <w:rsid w:val="00545CBD"/>
    <w:rsid w:val="005462DC"/>
    <w:rsid w:val="00550BE0"/>
    <w:rsid w:val="00554C98"/>
    <w:rsid w:val="005755CE"/>
    <w:rsid w:val="00583C08"/>
    <w:rsid w:val="00584C60"/>
    <w:rsid w:val="005872BB"/>
    <w:rsid w:val="005B078C"/>
    <w:rsid w:val="005B4E96"/>
    <w:rsid w:val="005B5D1F"/>
    <w:rsid w:val="005D3756"/>
    <w:rsid w:val="005E1909"/>
    <w:rsid w:val="0060535B"/>
    <w:rsid w:val="00611789"/>
    <w:rsid w:val="00612E1A"/>
    <w:rsid w:val="006266C1"/>
    <w:rsid w:val="006317D2"/>
    <w:rsid w:val="00636565"/>
    <w:rsid w:val="00637EF4"/>
    <w:rsid w:val="006533ED"/>
    <w:rsid w:val="00661382"/>
    <w:rsid w:val="006652EB"/>
    <w:rsid w:val="00676F8E"/>
    <w:rsid w:val="00677E6C"/>
    <w:rsid w:val="00682807"/>
    <w:rsid w:val="00687095"/>
    <w:rsid w:val="0068796C"/>
    <w:rsid w:val="006917C4"/>
    <w:rsid w:val="00692E24"/>
    <w:rsid w:val="00696693"/>
    <w:rsid w:val="006A371C"/>
    <w:rsid w:val="006C19EF"/>
    <w:rsid w:val="006C29F8"/>
    <w:rsid w:val="006D03C6"/>
    <w:rsid w:val="006D1527"/>
    <w:rsid w:val="006D3EAE"/>
    <w:rsid w:val="006D7934"/>
    <w:rsid w:val="006F2430"/>
    <w:rsid w:val="006F2B1F"/>
    <w:rsid w:val="006F5780"/>
    <w:rsid w:val="00711011"/>
    <w:rsid w:val="00740AFC"/>
    <w:rsid w:val="0076524B"/>
    <w:rsid w:val="00766E70"/>
    <w:rsid w:val="0077263F"/>
    <w:rsid w:val="00777E57"/>
    <w:rsid w:val="00785EA9"/>
    <w:rsid w:val="007B1146"/>
    <w:rsid w:val="007B4D8C"/>
    <w:rsid w:val="007B5808"/>
    <w:rsid w:val="007C58AC"/>
    <w:rsid w:val="007C5E13"/>
    <w:rsid w:val="007C6B1C"/>
    <w:rsid w:val="007D211C"/>
    <w:rsid w:val="007D4467"/>
    <w:rsid w:val="007F70EB"/>
    <w:rsid w:val="00807980"/>
    <w:rsid w:val="00813B46"/>
    <w:rsid w:val="0083305D"/>
    <w:rsid w:val="008338D4"/>
    <w:rsid w:val="00834C22"/>
    <w:rsid w:val="00856A59"/>
    <w:rsid w:val="00860F28"/>
    <w:rsid w:val="00863887"/>
    <w:rsid w:val="00884F96"/>
    <w:rsid w:val="008A22DE"/>
    <w:rsid w:val="008C6DEA"/>
    <w:rsid w:val="008C71DF"/>
    <w:rsid w:val="008E6CEF"/>
    <w:rsid w:val="008F2EC9"/>
    <w:rsid w:val="008F4C04"/>
    <w:rsid w:val="008F4DA4"/>
    <w:rsid w:val="008F7284"/>
    <w:rsid w:val="00920AA6"/>
    <w:rsid w:val="00931685"/>
    <w:rsid w:val="00932A11"/>
    <w:rsid w:val="0094291D"/>
    <w:rsid w:val="00957706"/>
    <w:rsid w:val="00967CEB"/>
    <w:rsid w:val="009701E0"/>
    <w:rsid w:val="009A4BE9"/>
    <w:rsid w:val="009B17AA"/>
    <w:rsid w:val="009C1AB1"/>
    <w:rsid w:val="009C417A"/>
    <w:rsid w:val="009D0997"/>
    <w:rsid w:val="009D7B47"/>
    <w:rsid w:val="009F054E"/>
    <w:rsid w:val="009F22FC"/>
    <w:rsid w:val="009F38AB"/>
    <w:rsid w:val="00A00C08"/>
    <w:rsid w:val="00A033BB"/>
    <w:rsid w:val="00A11827"/>
    <w:rsid w:val="00A13BA1"/>
    <w:rsid w:val="00A346A3"/>
    <w:rsid w:val="00A51F9B"/>
    <w:rsid w:val="00A54EE2"/>
    <w:rsid w:val="00A55859"/>
    <w:rsid w:val="00A603EE"/>
    <w:rsid w:val="00A62A93"/>
    <w:rsid w:val="00A67311"/>
    <w:rsid w:val="00A711AC"/>
    <w:rsid w:val="00A74D45"/>
    <w:rsid w:val="00A8347F"/>
    <w:rsid w:val="00AC2B54"/>
    <w:rsid w:val="00AC70E3"/>
    <w:rsid w:val="00AD1C94"/>
    <w:rsid w:val="00AD4CEB"/>
    <w:rsid w:val="00AD5BF5"/>
    <w:rsid w:val="00AE3216"/>
    <w:rsid w:val="00B007A2"/>
    <w:rsid w:val="00B021DF"/>
    <w:rsid w:val="00B127ED"/>
    <w:rsid w:val="00B22392"/>
    <w:rsid w:val="00B30A74"/>
    <w:rsid w:val="00B32732"/>
    <w:rsid w:val="00B34014"/>
    <w:rsid w:val="00B415FF"/>
    <w:rsid w:val="00B55805"/>
    <w:rsid w:val="00B750F2"/>
    <w:rsid w:val="00B80C0B"/>
    <w:rsid w:val="00B853DC"/>
    <w:rsid w:val="00B87FE6"/>
    <w:rsid w:val="00BA0814"/>
    <w:rsid w:val="00BA74E1"/>
    <w:rsid w:val="00BB6683"/>
    <w:rsid w:val="00BC0A63"/>
    <w:rsid w:val="00BD1C4D"/>
    <w:rsid w:val="00BE431B"/>
    <w:rsid w:val="00C10115"/>
    <w:rsid w:val="00C125B5"/>
    <w:rsid w:val="00C12871"/>
    <w:rsid w:val="00C20275"/>
    <w:rsid w:val="00C316C0"/>
    <w:rsid w:val="00C56AFB"/>
    <w:rsid w:val="00C6051E"/>
    <w:rsid w:val="00C63878"/>
    <w:rsid w:val="00C6598E"/>
    <w:rsid w:val="00C66BD3"/>
    <w:rsid w:val="00C824B5"/>
    <w:rsid w:val="00CA1931"/>
    <w:rsid w:val="00CA4A0E"/>
    <w:rsid w:val="00CA552A"/>
    <w:rsid w:val="00CB3423"/>
    <w:rsid w:val="00CB3D61"/>
    <w:rsid w:val="00CC097D"/>
    <w:rsid w:val="00CC1EDC"/>
    <w:rsid w:val="00CD2A60"/>
    <w:rsid w:val="00CE730B"/>
    <w:rsid w:val="00CF3A55"/>
    <w:rsid w:val="00CF4228"/>
    <w:rsid w:val="00D04315"/>
    <w:rsid w:val="00D076CF"/>
    <w:rsid w:val="00D111C1"/>
    <w:rsid w:val="00D25C3D"/>
    <w:rsid w:val="00D37EBA"/>
    <w:rsid w:val="00D47EAA"/>
    <w:rsid w:val="00D51514"/>
    <w:rsid w:val="00D52049"/>
    <w:rsid w:val="00D651C4"/>
    <w:rsid w:val="00D67DF6"/>
    <w:rsid w:val="00D739CE"/>
    <w:rsid w:val="00D7620F"/>
    <w:rsid w:val="00D85482"/>
    <w:rsid w:val="00D97CC9"/>
    <w:rsid w:val="00DA283B"/>
    <w:rsid w:val="00DB3938"/>
    <w:rsid w:val="00DE2ADF"/>
    <w:rsid w:val="00E00624"/>
    <w:rsid w:val="00E04016"/>
    <w:rsid w:val="00E2572A"/>
    <w:rsid w:val="00E334F0"/>
    <w:rsid w:val="00E3543E"/>
    <w:rsid w:val="00E37C50"/>
    <w:rsid w:val="00E513B5"/>
    <w:rsid w:val="00E55F04"/>
    <w:rsid w:val="00E56BAD"/>
    <w:rsid w:val="00E57ACA"/>
    <w:rsid w:val="00E66249"/>
    <w:rsid w:val="00E71526"/>
    <w:rsid w:val="00E723FA"/>
    <w:rsid w:val="00E72F5C"/>
    <w:rsid w:val="00E755D9"/>
    <w:rsid w:val="00E848F7"/>
    <w:rsid w:val="00E8513C"/>
    <w:rsid w:val="00E87962"/>
    <w:rsid w:val="00E94A6F"/>
    <w:rsid w:val="00E95DF3"/>
    <w:rsid w:val="00E9715C"/>
    <w:rsid w:val="00EA304D"/>
    <w:rsid w:val="00EA7A3C"/>
    <w:rsid w:val="00EB1297"/>
    <w:rsid w:val="00EB32BA"/>
    <w:rsid w:val="00EB6CDB"/>
    <w:rsid w:val="00EC1DFB"/>
    <w:rsid w:val="00EC33FF"/>
    <w:rsid w:val="00ED298A"/>
    <w:rsid w:val="00ED635B"/>
    <w:rsid w:val="00EF1C4A"/>
    <w:rsid w:val="00F034A8"/>
    <w:rsid w:val="00F04F85"/>
    <w:rsid w:val="00F32505"/>
    <w:rsid w:val="00F35DFA"/>
    <w:rsid w:val="00F3794A"/>
    <w:rsid w:val="00F46408"/>
    <w:rsid w:val="00F566AD"/>
    <w:rsid w:val="00F67229"/>
    <w:rsid w:val="00F71200"/>
    <w:rsid w:val="00F876EA"/>
    <w:rsid w:val="00F9138B"/>
    <w:rsid w:val="00F93001"/>
    <w:rsid w:val="00FA2085"/>
    <w:rsid w:val="00FB5EA5"/>
    <w:rsid w:val="00FE68C2"/>
    <w:rsid w:val="00FF5A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qFormat="1"/>
    <w:lsdException w:name="heading 3" w:qFormat="1"/>
    <w:lsdException w:name="heading 4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Columns 5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572A"/>
    <w:pPr>
      <w:spacing w:after="200" w:line="276" w:lineRule="auto"/>
    </w:pPr>
    <w:rPr>
      <w:rFonts w:ascii="Arial" w:hAnsi="Arial"/>
      <w:sz w:val="24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E37C50"/>
    <w:pPr>
      <w:keepNext/>
      <w:numPr>
        <w:numId w:val="1"/>
      </w:numPr>
      <w:spacing w:before="360" w:after="240" w:line="264" w:lineRule="auto"/>
      <w:outlineLvl w:val="0"/>
    </w:pPr>
    <w:rPr>
      <w:b/>
      <w:sz w:val="36"/>
      <w:szCs w:val="20"/>
      <w:lang w:eastAsia="es-AR"/>
    </w:rPr>
  </w:style>
  <w:style w:type="paragraph" w:styleId="Ttulo2">
    <w:name w:val="heading 2"/>
    <w:basedOn w:val="Normal"/>
    <w:next w:val="Normal"/>
    <w:link w:val="Ttulo2Car"/>
    <w:uiPriority w:val="99"/>
    <w:qFormat/>
    <w:rsid w:val="004C3964"/>
    <w:pPr>
      <w:keepNext/>
      <w:numPr>
        <w:ilvl w:val="1"/>
        <w:numId w:val="1"/>
      </w:numPr>
      <w:spacing w:before="240" w:after="180" w:line="264" w:lineRule="auto"/>
      <w:outlineLvl w:val="1"/>
    </w:pPr>
    <w:rPr>
      <w:rFonts w:cs="Arial"/>
      <w:b/>
      <w:sz w:val="28"/>
      <w:szCs w:val="20"/>
      <w:lang w:eastAsia="es-AR"/>
    </w:rPr>
  </w:style>
  <w:style w:type="paragraph" w:styleId="Ttulo3">
    <w:name w:val="heading 3"/>
    <w:basedOn w:val="Normal"/>
    <w:next w:val="Normal"/>
    <w:link w:val="Ttulo3Car"/>
    <w:uiPriority w:val="99"/>
    <w:qFormat/>
    <w:rsid w:val="004C3964"/>
    <w:pPr>
      <w:keepNext/>
      <w:numPr>
        <w:ilvl w:val="2"/>
        <w:numId w:val="1"/>
      </w:numPr>
      <w:spacing w:before="240" w:after="120" w:line="264" w:lineRule="auto"/>
      <w:ind w:left="720"/>
      <w:outlineLvl w:val="2"/>
    </w:pPr>
    <w:rPr>
      <w:b/>
      <w:szCs w:val="20"/>
      <w:lang w:eastAsia="es-AR"/>
    </w:rPr>
  </w:style>
  <w:style w:type="paragraph" w:styleId="Ttulo4">
    <w:name w:val="heading 4"/>
    <w:basedOn w:val="Normal"/>
    <w:next w:val="Normal"/>
    <w:link w:val="Ttulo4Car"/>
    <w:uiPriority w:val="99"/>
    <w:qFormat/>
    <w:rsid w:val="00E37C50"/>
    <w:pPr>
      <w:keepNext/>
      <w:numPr>
        <w:ilvl w:val="3"/>
        <w:numId w:val="1"/>
      </w:numPr>
      <w:spacing w:before="180" w:after="180" w:line="240" w:lineRule="auto"/>
      <w:outlineLvl w:val="3"/>
    </w:pPr>
    <w:rPr>
      <w:szCs w:val="20"/>
      <w:u w:val="single"/>
      <w:lang w:eastAsia="es-AR"/>
    </w:rPr>
  </w:style>
  <w:style w:type="paragraph" w:styleId="Ttulo5">
    <w:name w:val="heading 5"/>
    <w:basedOn w:val="Normal"/>
    <w:next w:val="Normal"/>
    <w:link w:val="Ttulo5Car"/>
    <w:qFormat/>
    <w:rsid w:val="002836D9"/>
    <w:pPr>
      <w:keepNext/>
      <w:numPr>
        <w:ilvl w:val="4"/>
        <w:numId w:val="1"/>
      </w:numPr>
      <w:spacing w:before="60" w:after="60" w:line="264" w:lineRule="auto"/>
      <w:outlineLvl w:val="4"/>
    </w:pPr>
    <w:rPr>
      <w:i/>
      <w:szCs w:val="20"/>
      <w:lang w:eastAsia="es-AR"/>
    </w:rPr>
  </w:style>
  <w:style w:type="paragraph" w:styleId="Ttulo6">
    <w:name w:val="heading 6"/>
    <w:basedOn w:val="Normal"/>
    <w:next w:val="Normal"/>
    <w:link w:val="Ttulo6Car"/>
    <w:qFormat/>
    <w:rsid w:val="004C3964"/>
    <w:pPr>
      <w:keepNext/>
      <w:numPr>
        <w:ilvl w:val="5"/>
        <w:numId w:val="1"/>
      </w:numPr>
      <w:spacing w:before="60" w:after="60" w:line="264" w:lineRule="auto"/>
      <w:outlineLvl w:val="5"/>
    </w:pPr>
    <w:rPr>
      <w:b/>
      <w:szCs w:val="20"/>
      <w:lang w:val="en-US" w:eastAsia="es-AR"/>
    </w:rPr>
  </w:style>
  <w:style w:type="paragraph" w:styleId="Ttulo7">
    <w:name w:val="heading 7"/>
    <w:basedOn w:val="Normal"/>
    <w:next w:val="Normal"/>
    <w:link w:val="Ttulo7Car"/>
    <w:qFormat/>
    <w:rsid w:val="004C3964"/>
    <w:pPr>
      <w:keepNext/>
      <w:numPr>
        <w:ilvl w:val="6"/>
        <w:numId w:val="1"/>
      </w:numPr>
      <w:spacing w:before="60" w:after="60" w:line="264" w:lineRule="auto"/>
      <w:outlineLvl w:val="6"/>
    </w:pPr>
    <w:rPr>
      <w:b/>
      <w:szCs w:val="20"/>
      <w:lang w:val="en-US" w:eastAsia="es-AR"/>
    </w:rPr>
  </w:style>
  <w:style w:type="paragraph" w:styleId="Ttulo8">
    <w:name w:val="heading 8"/>
    <w:basedOn w:val="Normal"/>
    <w:next w:val="Normal"/>
    <w:link w:val="Ttulo8Car"/>
    <w:qFormat/>
    <w:rsid w:val="004C3964"/>
    <w:pPr>
      <w:numPr>
        <w:ilvl w:val="7"/>
        <w:numId w:val="1"/>
      </w:numPr>
      <w:spacing w:before="240" w:after="60" w:line="264" w:lineRule="auto"/>
      <w:outlineLvl w:val="7"/>
    </w:pPr>
    <w:rPr>
      <w:i/>
      <w:sz w:val="20"/>
      <w:szCs w:val="20"/>
      <w:lang w:val="en-US" w:eastAsia="es-AR"/>
    </w:rPr>
  </w:style>
  <w:style w:type="paragraph" w:styleId="Ttulo9">
    <w:name w:val="heading 9"/>
    <w:basedOn w:val="Normal"/>
    <w:next w:val="Normal"/>
    <w:link w:val="Ttulo9Car"/>
    <w:qFormat/>
    <w:rsid w:val="004C3964"/>
    <w:pPr>
      <w:numPr>
        <w:ilvl w:val="8"/>
        <w:numId w:val="1"/>
      </w:numPr>
      <w:spacing w:before="240" w:after="60" w:line="264" w:lineRule="auto"/>
      <w:outlineLvl w:val="8"/>
    </w:pPr>
    <w:rPr>
      <w:b/>
      <w:i/>
      <w:sz w:val="18"/>
      <w:szCs w:val="20"/>
      <w:lang w:val="en-US" w:eastAsia="es-AR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locked/>
    <w:rsid w:val="00E37C50"/>
    <w:rPr>
      <w:rFonts w:ascii="Arial" w:hAnsi="Arial"/>
      <w:b/>
      <w:sz w:val="36"/>
    </w:rPr>
  </w:style>
  <w:style w:type="character" w:customStyle="1" w:styleId="Ttulo2Car">
    <w:name w:val="Título 2 Car"/>
    <w:basedOn w:val="Fuentedeprrafopredeter"/>
    <w:link w:val="Ttulo2"/>
    <w:uiPriority w:val="99"/>
    <w:locked/>
    <w:rsid w:val="004C3964"/>
    <w:rPr>
      <w:rFonts w:ascii="Arial" w:hAnsi="Arial" w:cs="Arial"/>
      <w:b/>
      <w:sz w:val="28"/>
    </w:rPr>
  </w:style>
  <w:style w:type="character" w:customStyle="1" w:styleId="Ttulo3Car">
    <w:name w:val="Título 3 Car"/>
    <w:basedOn w:val="Fuentedeprrafopredeter"/>
    <w:link w:val="Ttulo3"/>
    <w:uiPriority w:val="99"/>
    <w:locked/>
    <w:rsid w:val="004C3964"/>
    <w:rPr>
      <w:rFonts w:ascii="Arial" w:hAnsi="Arial"/>
      <w:b/>
      <w:sz w:val="24"/>
    </w:rPr>
  </w:style>
  <w:style w:type="character" w:customStyle="1" w:styleId="Ttulo4Car">
    <w:name w:val="Título 4 Car"/>
    <w:basedOn w:val="Fuentedeprrafopredeter"/>
    <w:link w:val="Ttulo4"/>
    <w:uiPriority w:val="99"/>
    <w:locked/>
    <w:rsid w:val="00E37C50"/>
    <w:rPr>
      <w:rFonts w:ascii="Arial" w:hAnsi="Arial"/>
      <w:sz w:val="24"/>
      <w:u w:val="single"/>
    </w:rPr>
  </w:style>
  <w:style w:type="character" w:customStyle="1" w:styleId="Ttulo5Car">
    <w:name w:val="Título 5 Car"/>
    <w:basedOn w:val="Fuentedeprrafopredeter"/>
    <w:link w:val="Ttulo5"/>
    <w:locked/>
    <w:rsid w:val="002836D9"/>
    <w:rPr>
      <w:rFonts w:ascii="Arial" w:hAnsi="Arial"/>
      <w:i/>
      <w:sz w:val="24"/>
    </w:rPr>
  </w:style>
  <w:style w:type="character" w:customStyle="1" w:styleId="Ttulo6Car">
    <w:name w:val="Título 6 Car"/>
    <w:basedOn w:val="Fuentedeprrafopredeter"/>
    <w:link w:val="Ttulo6"/>
    <w:locked/>
    <w:rsid w:val="004C3964"/>
    <w:rPr>
      <w:rFonts w:ascii="Arial" w:hAnsi="Arial"/>
      <w:b/>
      <w:sz w:val="24"/>
      <w:lang w:val="en-US"/>
    </w:rPr>
  </w:style>
  <w:style w:type="character" w:customStyle="1" w:styleId="Ttulo7Car">
    <w:name w:val="Título 7 Car"/>
    <w:basedOn w:val="Fuentedeprrafopredeter"/>
    <w:link w:val="Ttulo7"/>
    <w:locked/>
    <w:rsid w:val="004C3964"/>
    <w:rPr>
      <w:rFonts w:ascii="Arial" w:hAnsi="Arial"/>
      <w:b/>
      <w:sz w:val="24"/>
      <w:lang w:val="en-US"/>
    </w:rPr>
  </w:style>
  <w:style w:type="character" w:customStyle="1" w:styleId="Ttulo8Car">
    <w:name w:val="Título 8 Car"/>
    <w:basedOn w:val="Fuentedeprrafopredeter"/>
    <w:link w:val="Ttulo8"/>
    <w:locked/>
    <w:rsid w:val="004C3964"/>
    <w:rPr>
      <w:rFonts w:ascii="Arial" w:hAnsi="Arial"/>
      <w:i/>
      <w:lang w:val="en-US"/>
    </w:rPr>
  </w:style>
  <w:style w:type="character" w:customStyle="1" w:styleId="Ttulo9Car">
    <w:name w:val="Título 9 Car"/>
    <w:basedOn w:val="Fuentedeprrafopredeter"/>
    <w:link w:val="Ttulo9"/>
    <w:locked/>
    <w:rsid w:val="004C3964"/>
    <w:rPr>
      <w:rFonts w:ascii="Arial" w:hAnsi="Arial"/>
      <w:b/>
      <w:i/>
      <w:sz w:val="18"/>
      <w:lang w:val="en-US"/>
    </w:rPr>
  </w:style>
  <w:style w:type="paragraph" w:styleId="Sinespaciado">
    <w:name w:val="No Spacing"/>
    <w:link w:val="SinespaciadoCar"/>
    <w:uiPriority w:val="1"/>
    <w:qFormat/>
    <w:rsid w:val="004C3964"/>
    <w:rPr>
      <w:rFonts w:ascii="Arial" w:hAnsi="Arial"/>
      <w:sz w:val="24"/>
      <w:szCs w:val="22"/>
      <w:lang w:val="es-ES" w:eastAsia="en-US"/>
    </w:rPr>
  </w:style>
  <w:style w:type="character" w:customStyle="1" w:styleId="SinespaciadoCar">
    <w:name w:val="Sin espaciado Car"/>
    <w:basedOn w:val="Fuentedeprrafopredeter"/>
    <w:link w:val="Sinespaciado"/>
    <w:uiPriority w:val="1"/>
    <w:locked/>
    <w:rsid w:val="004C3964"/>
    <w:rPr>
      <w:rFonts w:ascii="Arial" w:hAnsi="Arial"/>
      <w:sz w:val="24"/>
      <w:szCs w:val="22"/>
      <w:lang w:val="es-ES" w:eastAsia="en-US" w:bidi="ar-SA"/>
    </w:rPr>
  </w:style>
  <w:style w:type="table" w:styleId="Tablaconcuadrcula">
    <w:name w:val="Table Grid"/>
    <w:basedOn w:val="Tablanormal"/>
    <w:uiPriority w:val="59"/>
    <w:rsid w:val="004C3964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C39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4C3964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rsid w:val="004C3964"/>
    <w:pPr>
      <w:tabs>
        <w:tab w:val="center" w:pos="4419"/>
        <w:tab w:val="right" w:pos="8838"/>
      </w:tabs>
      <w:spacing w:before="120" w:after="120" w:line="264" w:lineRule="auto"/>
      <w:ind w:firstLine="284"/>
    </w:pPr>
    <w:rPr>
      <w:i/>
      <w:sz w:val="20"/>
      <w:szCs w:val="20"/>
      <w:lang w:eastAsia="es-AR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4C3964"/>
    <w:rPr>
      <w:rFonts w:ascii="Arial" w:hAnsi="Arial" w:cs="Times New Roman"/>
      <w:i/>
      <w:sz w:val="20"/>
      <w:szCs w:val="20"/>
      <w:lang w:eastAsia="es-AR"/>
    </w:rPr>
  </w:style>
  <w:style w:type="character" w:styleId="Nmerodepgina">
    <w:name w:val="page number"/>
    <w:basedOn w:val="Fuentedeprrafopredeter"/>
    <w:uiPriority w:val="99"/>
    <w:rsid w:val="004C3964"/>
    <w:rPr>
      <w:rFonts w:cs="Times New Roman"/>
    </w:rPr>
  </w:style>
  <w:style w:type="paragraph" w:styleId="Epgrafe">
    <w:name w:val="caption"/>
    <w:basedOn w:val="Normal"/>
    <w:next w:val="Normal"/>
    <w:uiPriority w:val="35"/>
    <w:unhideWhenUsed/>
    <w:qFormat/>
    <w:rsid w:val="004C3964"/>
    <w:pPr>
      <w:spacing w:before="120" w:after="240" w:line="264" w:lineRule="auto"/>
      <w:ind w:firstLine="284"/>
      <w:jc w:val="center"/>
    </w:pPr>
    <w:rPr>
      <w:b/>
      <w:bCs/>
      <w:sz w:val="20"/>
      <w:szCs w:val="20"/>
      <w:lang w:eastAsia="es-AR"/>
    </w:rPr>
  </w:style>
  <w:style w:type="paragraph" w:customStyle="1" w:styleId="Integrantes">
    <w:name w:val="Integrantes"/>
    <w:basedOn w:val="Normal"/>
    <w:rsid w:val="004C3964"/>
    <w:pPr>
      <w:spacing w:after="0" w:line="264" w:lineRule="auto"/>
    </w:pPr>
    <w:rPr>
      <w:szCs w:val="20"/>
      <w:lang w:eastAsia="es-AR"/>
    </w:rPr>
  </w:style>
  <w:style w:type="paragraph" w:styleId="Encabezado">
    <w:name w:val="header"/>
    <w:basedOn w:val="Normal"/>
    <w:link w:val="EncabezadoCar"/>
    <w:uiPriority w:val="99"/>
    <w:unhideWhenUsed/>
    <w:rsid w:val="004C396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4C3964"/>
    <w:rPr>
      <w:rFonts w:cs="Times New Roman"/>
    </w:rPr>
  </w:style>
  <w:style w:type="paragraph" w:customStyle="1" w:styleId="ByLine">
    <w:name w:val="ByLine"/>
    <w:basedOn w:val="Ttulo"/>
    <w:rsid w:val="004C3964"/>
    <w:rPr>
      <w:sz w:val="28"/>
    </w:rPr>
  </w:style>
  <w:style w:type="paragraph" w:styleId="Ttulo">
    <w:name w:val="Title"/>
    <w:basedOn w:val="Normal"/>
    <w:link w:val="TtuloCar"/>
    <w:uiPriority w:val="10"/>
    <w:qFormat/>
    <w:rsid w:val="004C3964"/>
    <w:pPr>
      <w:spacing w:before="240" w:after="720" w:line="240" w:lineRule="auto"/>
      <w:jc w:val="right"/>
    </w:pPr>
    <w:rPr>
      <w:b/>
      <w:kern w:val="28"/>
      <w:sz w:val="64"/>
      <w:szCs w:val="20"/>
      <w:lang w:val="en-US" w:eastAsia="es-AR"/>
    </w:rPr>
  </w:style>
  <w:style w:type="character" w:customStyle="1" w:styleId="TtuloCar">
    <w:name w:val="Título Car"/>
    <w:basedOn w:val="Fuentedeprrafopredeter"/>
    <w:link w:val="Ttulo"/>
    <w:uiPriority w:val="10"/>
    <w:locked/>
    <w:rsid w:val="004C3964"/>
    <w:rPr>
      <w:rFonts w:ascii="Arial" w:hAnsi="Arial" w:cs="Times New Roman"/>
      <w:b/>
      <w:kern w:val="28"/>
      <w:sz w:val="20"/>
      <w:szCs w:val="20"/>
      <w:lang w:val="en-US" w:eastAsia="es-AR"/>
    </w:rPr>
  </w:style>
  <w:style w:type="paragraph" w:styleId="Textoindependiente">
    <w:name w:val="Body Text"/>
    <w:basedOn w:val="Normal"/>
    <w:link w:val="TextoindependienteCar"/>
    <w:rsid w:val="00E2572A"/>
    <w:pPr>
      <w:spacing w:after="0" w:line="240" w:lineRule="auto"/>
      <w:jc w:val="both"/>
    </w:pPr>
    <w:rPr>
      <w:bCs/>
      <w:szCs w:val="20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locked/>
    <w:rsid w:val="00E2572A"/>
    <w:rPr>
      <w:rFonts w:ascii="Arial" w:hAnsi="Arial"/>
      <w:bCs/>
      <w:sz w:val="24"/>
      <w:lang w:val="es-ES" w:eastAsia="es-ES"/>
    </w:rPr>
  </w:style>
  <w:style w:type="table" w:customStyle="1" w:styleId="Listaclara-nfasis11">
    <w:name w:val="Lista clara - Énfasis 11"/>
    <w:basedOn w:val="Tablanormal"/>
    <w:uiPriority w:val="61"/>
    <w:rsid w:val="004C3964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Tablaconcolumnas5">
    <w:name w:val="Table Columns 5"/>
    <w:basedOn w:val="Tablanormal"/>
    <w:rsid w:val="004C3964"/>
    <w:pPr>
      <w:jc w:val="both"/>
    </w:pPr>
    <w:rPr>
      <w:rFonts w:ascii="Times New Roman" w:hAnsi="Times New Roman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paragraph" w:customStyle="1" w:styleId="Titulo6">
    <w:name w:val="Titulo 6"/>
    <w:basedOn w:val="Ttulo6"/>
    <w:link w:val="Titulo6Car"/>
    <w:rsid w:val="00023B2A"/>
    <w:pPr>
      <w:keepNext w:val="0"/>
      <w:numPr>
        <w:ilvl w:val="1"/>
        <w:numId w:val="2"/>
      </w:numPr>
      <w:spacing w:before="240" w:line="240" w:lineRule="auto"/>
    </w:pPr>
    <w:rPr>
      <w:rFonts w:cs="Arial"/>
      <w:b w:val="0"/>
      <w:bCs/>
      <w:szCs w:val="22"/>
      <w:lang w:val="es-ES" w:eastAsia="es-ES"/>
    </w:rPr>
  </w:style>
  <w:style w:type="character" w:customStyle="1" w:styleId="Titulo6Car">
    <w:name w:val="Titulo 6 Car"/>
    <w:basedOn w:val="Ttulo6Car"/>
    <w:link w:val="Titulo6"/>
    <w:locked/>
    <w:rsid w:val="00023B2A"/>
    <w:rPr>
      <w:rFonts w:cs="Arial"/>
      <w:bCs/>
      <w:szCs w:val="22"/>
      <w:lang w:val="es-ES" w:eastAsia="es-ES"/>
    </w:rPr>
  </w:style>
  <w:style w:type="paragraph" w:styleId="Prrafodelista">
    <w:name w:val="List Paragraph"/>
    <w:basedOn w:val="Normal"/>
    <w:uiPriority w:val="34"/>
    <w:qFormat/>
    <w:rsid w:val="00E37C50"/>
    <w:pPr>
      <w:spacing w:after="0" w:line="288" w:lineRule="auto"/>
      <w:ind w:left="720"/>
      <w:contextualSpacing/>
    </w:pPr>
    <w:rPr>
      <w:sz w:val="20"/>
      <w:szCs w:val="24"/>
      <w:lang w:val="es-ES" w:eastAsia="es-ES"/>
    </w:rPr>
  </w:style>
  <w:style w:type="paragraph" w:customStyle="1" w:styleId="DescripcindeSmbolos">
    <w:name w:val="Descripción de Símbolos"/>
    <w:basedOn w:val="Normal"/>
    <w:rsid w:val="00E37C50"/>
    <w:pPr>
      <w:spacing w:after="0" w:line="288" w:lineRule="auto"/>
      <w:ind w:left="426"/>
    </w:pPr>
    <w:rPr>
      <w:sz w:val="20"/>
      <w:szCs w:val="24"/>
      <w:lang w:val="es-ES" w:eastAsia="es-ES"/>
    </w:rPr>
  </w:style>
  <w:style w:type="table" w:customStyle="1" w:styleId="Listaclara1">
    <w:name w:val="Lista clara1"/>
    <w:basedOn w:val="Tablanormal"/>
    <w:uiPriority w:val="61"/>
    <w:rsid w:val="00F71200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paragraph" w:customStyle="1" w:styleId="TableTextsmall">
    <w:name w:val="Table Text small"/>
    <w:basedOn w:val="Normal"/>
    <w:rsid w:val="00C63878"/>
    <w:pPr>
      <w:keepNext/>
      <w:keepLines/>
      <w:spacing w:before="20" w:after="20" w:line="240" w:lineRule="exact"/>
      <w:jc w:val="both"/>
    </w:pPr>
    <w:rPr>
      <w:sz w:val="20"/>
      <w:szCs w:val="20"/>
      <w:lang w:val="en-US" w:eastAsia="es-AR"/>
    </w:rPr>
  </w:style>
  <w:style w:type="character" w:styleId="nfasissutil">
    <w:name w:val="Subtle Emphasis"/>
    <w:basedOn w:val="Fuentedeprrafopredeter"/>
    <w:uiPriority w:val="19"/>
    <w:qFormat/>
    <w:rsid w:val="002970F8"/>
    <w:rPr>
      <w:i/>
      <w:iCs/>
      <w:color w:val="808080"/>
    </w:rPr>
  </w:style>
  <w:style w:type="character" w:styleId="nfasis">
    <w:name w:val="Emphasis"/>
    <w:basedOn w:val="Fuentedeprrafopredeter"/>
    <w:uiPriority w:val="20"/>
    <w:qFormat/>
    <w:rsid w:val="002970F8"/>
    <w:rPr>
      <w:i/>
      <w:iCs/>
    </w:rPr>
  </w:style>
  <w:style w:type="table" w:customStyle="1" w:styleId="Cuadrculaclara-nfasis1">
    <w:name w:val="Light Grid Accent 1"/>
    <w:basedOn w:val="Tablanormal"/>
    <w:uiPriority w:val="62"/>
    <w:rsid w:val="000B533A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paragraph" w:styleId="TDC1">
    <w:name w:val="toc 1"/>
    <w:basedOn w:val="Normal"/>
    <w:next w:val="Normal"/>
    <w:autoRedefine/>
    <w:uiPriority w:val="39"/>
    <w:unhideWhenUsed/>
    <w:rsid w:val="00A67311"/>
  </w:style>
  <w:style w:type="paragraph" w:styleId="TDC2">
    <w:name w:val="toc 2"/>
    <w:basedOn w:val="Normal"/>
    <w:next w:val="Normal"/>
    <w:autoRedefine/>
    <w:uiPriority w:val="39"/>
    <w:unhideWhenUsed/>
    <w:rsid w:val="00A67311"/>
    <w:pPr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A67311"/>
    <w:pPr>
      <w:ind w:left="480"/>
    </w:pPr>
  </w:style>
  <w:style w:type="character" w:styleId="Hipervnculo">
    <w:name w:val="Hyperlink"/>
    <w:basedOn w:val="Fuentedeprrafopredeter"/>
    <w:uiPriority w:val="99"/>
    <w:unhideWhenUsed/>
    <w:rsid w:val="00A67311"/>
    <w:rPr>
      <w:color w:val="0000FF"/>
      <w:u w:val="single"/>
    </w:rPr>
  </w:style>
  <w:style w:type="paragraph" w:styleId="TDC4">
    <w:name w:val="toc 4"/>
    <w:basedOn w:val="Normal"/>
    <w:next w:val="Normal"/>
    <w:autoRedefine/>
    <w:uiPriority w:val="39"/>
    <w:unhideWhenUsed/>
    <w:rsid w:val="00A67311"/>
    <w:pPr>
      <w:spacing w:after="100"/>
      <w:ind w:left="660"/>
    </w:pPr>
    <w:rPr>
      <w:rFonts w:ascii="Calibri" w:hAnsi="Calibri"/>
      <w:sz w:val="22"/>
      <w:lang w:eastAsia="es-AR"/>
    </w:rPr>
  </w:style>
  <w:style w:type="paragraph" w:styleId="TDC5">
    <w:name w:val="toc 5"/>
    <w:basedOn w:val="Normal"/>
    <w:next w:val="Normal"/>
    <w:autoRedefine/>
    <w:uiPriority w:val="39"/>
    <w:unhideWhenUsed/>
    <w:rsid w:val="00A67311"/>
    <w:pPr>
      <w:spacing w:after="100"/>
      <w:ind w:left="880"/>
    </w:pPr>
    <w:rPr>
      <w:rFonts w:ascii="Calibri" w:hAnsi="Calibri"/>
      <w:sz w:val="22"/>
      <w:lang w:eastAsia="es-AR"/>
    </w:rPr>
  </w:style>
  <w:style w:type="paragraph" w:styleId="TDC6">
    <w:name w:val="toc 6"/>
    <w:basedOn w:val="Normal"/>
    <w:next w:val="Normal"/>
    <w:autoRedefine/>
    <w:uiPriority w:val="39"/>
    <w:unhideWhenUsed/>
    <w:rsid w:val="00A67311"/>
    <w:pPr>
      <w:spacing w:after="100"/>
      <w:ind w:left="1100"/>
    </w:pPr>
    <w:rPr>
      <w:rFonts w:ascii="Calibri" w:hAnsi="Calibri"/>
      <w:sz w:val="22"/>
      <w:lang w:eastAsia="es-AR"/>
    </w:rPr>
  </w:style>
  <w:style w:type="paragraph" w:styleId="TDC7">
    <w:name w:val="toc 7"/>
    <w:basedOn w:val="Normal"/>
    <w:next w:val="Normal"/>
    <w:autoRedefine/>
    <w:uiPriority w:val="39"/>
    <w:unhideWhenUsed/>
    <w:rsid w:val="00A67311"/>
    <w:pPr>
      <w:spacing w:after="100"/>
      <w:ind w:left="1320"/>
    </w:pPr>
    <w:rPr>
      <w:rFonts w:ascii="Calibri" w:hAnsi="Calibri"/>
      <w:sz w:val="22"/>
      <w:lang w:eastAsia="es-AR"/>
    </w:rPr>
  </w:style>
  <w:style w:type="paragraph" w:styleId="TDC8">
    <w:name w:val="toc 8"/>
    <w:basedOn w:val="Normal"/>
    <w:next w:val="Normal"/>
    <w:autoRedefine/>
    <w:uiPriority w:val="39"/>
    <w:unhideWhenUsed/>
    <w:rsid w:val="00A67311"/>
    <w:pPr>
      <w:spacing w:after="100"/>
      <w:ind w:left="1540"/>
    </w:pPr>
    <w:rPr>
      <w:rFonts w:ascii="Calibri" w:hAnsi="Calibri"/>
      <w:sz w:val="22"/>
      <w:lang w:eastAsia="es-AR"/>
    </w:rPr>
  </w:style>
  <w:style w:type="paragraph" w:styleId="TDC9">
    <w:name w:val="toc 9"/>
    <w:basedOn w:val="Normal"/>
    <w:next w:val="Normal"/>
    <w:autoRedefine/>
    <w:uiPriority w:val="39"/>
    <w:unhideWhenUsed/>
    <w:rsid w:val="00A67311"/>
    <w:pPr>
      <w:spacing w:after="100"/>
      <w:ind w:left="1760"/>
    </w:pPr>
    <w:rPr>
      <w:rFonts w:ascii="Calibri" w:hAnsi="Calibri"/>
      <w:sz w:val="22"/>
      <w:lang w:eastAsia="es-A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086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theme" Target="theme/theme1.xml"/><Relationship Id="rId21" Type="http://schemas.openxmlformats.org/officeDocument/2006/relationships/image" Target="media/image7.emf"/><Relationship Id="rId42" Type="http://schemas.openxmlformats.org/officeDocument/2006/relationships/oleObject" Target="embeddings/oleObject16.bin"/><Relationship Id="rId47" Type="http://schemas.openxmlformats.org/officeDocument/2006/relationships/image" Target="media/image20.emf"/><Relationship Id="rId63" Type="http://schemas.openxmlformats.org/officeDocument/2006/relationships/image" Target="media/image27.e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39.emf"/><Relationship Id="rId112" Type="http://schemas.openxmlformats.org/officeDocument/2006/relationships/oleObject" Target="embeddings/oleObject54.bin"/><Relationship Id="rId16" Type="http://schemas.openxmlformats.org/officeDocument/2006/relationships/oleObject" Target="embeddings/oleObject3.bin"/><Relationship Id="rId107" Type="http://schemas.openxmlformats.org/officeDocument/2006/relationships/image" Target="media/image47.emf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5.emf"/><Relationship Id="rId87" Type="http://schemas.openxmlformats.org/officeDocument/2006/relationships/oleObject" Target="embeddings/oleObject40.bin"/><Relationship Id="rId102" Type="http://schemas.openxmlformats.org/officeDocument/2006/relationships/oleObject" Target="embeddings/oleObject49.bin"/><Relationship Id="rId110" Type="http://schemas.openxmlformats.org/officeDocument/2006/relationships/oleObject" Target="embeddings/oleObject53.bin"/><Relationship Id="rId115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image" Target="media/image26.emf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2.bin"/><Relationship Id="rId95" Type="http://schemas.openxmlformats.org/officeDocument/2006/relationships/image" Target="media/image42.emf"/><Relationship Id="rId19" Type="http://schemas.openxmlformats.org/officeDocument/2006/relationships/image" Target="media/image6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0.emf"/><Relationship Id="rId77" Type="http://schemas.openxmlformats.org/officeDocument/2006/relationships/image" Target="media/image34.e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6.emf"/><Relationship Id="rId113" Type="http://schemas.openxmlformats.org/officeDocument/2006/relationships/oleObject" Target="embeddings/oleObject55.bin"/><Relationship Id="rId8" Type="http://schemas.openxmlformats.org/officeDocument/2006/relationships/image" Target="media/image1.png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38.emf"/><Relationship Id="rId93" Type="http://schemas.openxmlformats.org/officeDocument/2006/relationships/image" Target="media/image41.emf"/><Relationship Id="rId98" Type="http://schemas.openxmlformats.org/officeDocument/2006/relationships/oleObject" Target="embeddings/oleObject46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oleObject" Target="embeddings/oleObject25.bin"/><Relationship Id="rId67" Type="http://schemas.openxmlformats.org/officeDocument/2006/relationships/image" Target="media/image29.emf"/><Relationship Id="rId103" Type="http://schemas.openxmlformats.org/officeDocument/2006/relationships/image" Target="media/image45.emf"/><Relationship Id="rId108" Type="http://schemas.openxmlformats.org/officeDocument/2006/relationships/oleObject" Target="embeddings/oleObject52.bin"/><Relationship Id="rId116" Type="http://schemas.openxmlformats.org/officeDocument/2006/relationships/fontTable" Target="fontTable.xml"/><Relationship Id="rId20" Type="http://schemas.openxmlformats.org/officeDocument/2006/relationships/oleObject" Target="embeddings/oleObject5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3.emf"/><Relationship Id="rId83" Type="http://schemas.openxmlformats.org/officeDocument/2006/relationships/image" Target="media/image37.emf"/><Relationship Id="rId88" Type="http://schemas.openxmlformats.org/officeDocument/2006/relationships/oleObject" Target="embeddings/oleObject41.bin"/><Relationship Id="rId91" Type="http://schemas.openxmlformats.org/officeDocument/2006/relationships/image" Target="media/image40.emf"/><Relationship Id="rId96" Type="http://schemas.openxmlformats.org/officeDocument/2006/relationships/oleObject" Target="embeddings/oleObject45.bin"/><Relationship Id="rId111" Type="http://schemas.openxmlformats.org/officeDocument/2006/relationships/image" Target="media/image4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oleObject" Target="embeddings/oleObject51.bin"/><Relationship Id="rId114" Type="http://schemas.openxmlformats.org/officeDocument/2006/relationships/header" Target="header2.xml"/><Relationship Id="rId10" Type="http://schemas.openxmlformats.org/officeDocument/2006/relationships/footer" Target="footer1.xml"/><Relationship Id="rId31" Type="http://schemas.openxmlformats.org/officeDocument/2006/relationships/image" Target="media/image12.e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8.emf"/><Relationship Id="rId73" Type="http://schemas.openxmlformats.org/officeDocument/2006/relationships/image" Target="media/image32.emf"/><Relationship Id="rId78" Type="http://schemas.openxmlformats.org/officeDocument/2006/relationships/oleObject" Target="embeddings/oleObject35.bin"/><Relationship Id="rId81" Type="http://schemas.openxmlformats.org/officeDocument/2006/relationships/image" Target="media/image36.e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4.bin"/><Relationship Id="rId99" Type="http://schemas.openxmlformats.org/officeDocument/2006/relationships/oleObject" Target="embeddings/oleObject47.bin"/><Relationship Id="rId101" Type="http://schemas.openxmlformats.org/officeDocument/2006/relationships/image" Target="media/image4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9" Type="http://schemas.openxmlformats.org/officeDocument/2006/relationships/image" Target="media/image16.emf"/><Relationship Id="rId109" Type="http://schemas.openxmlformats.org/officeDocument/2006/relationships/image" Target="media/image48.e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4.emf"/><Relationship Id="rId76" Type="http://schemas.openxmlformats.org/officeDocument/2006/relationships/oleObject" Target="embeddings/oleObject34.bin"/><Relationship Id="rId97" Type="http://schemas.openxmlformats.org/officeDocument/2006/relationships/image" Target="media/image43.emf"/><Relationship Id="rId104" Type="http://schemas.openxmlformats.org/officeDocument/2006/relationships/oleObject" Target="embeddings/oleObject50.bin"/><Relationship Id="rId7" Type="http://schemas.openxmlformats.org/officeDocument/2006/relationships/endnotes" Target="endnotes.xml"/><Relationship Id="rId71" Type="http://schemas.openxmlformats.org/officeDocument/2006/relationships/image" Target="media/image31.emf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BCCC09-AB7D-4382-AC90-458A250C31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1</Pages>
  <Words>3395</Words>
  <Characters>22186</Characters>
  <Application>Microsoft Office Word</Application>
  <DocSecurity>0</DocSecurity>
  <Lines>184</Lines>
  <Paragraphs>5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yecto Honda HS</vt:lpstr>
      <vt:lpstr>Proyecto Honda HS</vt:lpstr>
    </vt:vector>
  </TitlesOfParts>
  <Company>Mitrol</Company>
  <LinksUpToDate>false</LinksUpToDate>
  <CharactersWithSpaces>25530</CharactersWithSpaces>
  <SharedDoc>false</SharedDoc>
  <HLinks>
    <vt:vector size="192" baseType="variant">
      <vt:variant>
        <vt:i4>1310774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46877582</vt:lpwstr>
      </vt:variant>
      <vt:variant>
        <vt:i4>131077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46877581</vt:lpwstr>
      </vt:variant>
      <vt:variant>
        <vt:i4>1310774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46877580</vt:lpwstr>
      </vt:variant>
      <vt:variant>
        <vt:i4>176952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46877579</vt:lpwstr>
      </vt:variant>
      <vt:variant>
        <vt:i4>176952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46877578</vt:lpwstr>
      </vt:variant>
      <vt:variant>
        <vt:i4>176952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46877577</vt:lpwstr>
      </vt:variant>
      <vt:variant>
        <vt:i4>176952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46877576</vt:lpwstr>
      </vt:variant>
      <vt:variant>
        <vt:i4>176952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46877575</vt:lpwstr>
      </vt:variant>
      <vt:variant>
        <vt:i4>176952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46877574</vt:lpwstr>
      </vt:variant>
      <vt:variant>
        <vt:i4>176952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46877573</vt:lpwstr>
      </vt:variant>
      <vt:variant>
        <vt:i4>176952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6877572</vt:lpwstr>
      </vt:variant>
      <vt:variant>
        <vt:i4>176952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6877571</vt:lpwstr>
      </vt:variant>
      <vt:variant>
        <vt:i4>176952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6877570</vt:lpwstr>
      </vt:variant>
      <vt:variant>
        <vt:i4>1703990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6877569</vt:lpwstr>
      </vt:variant>
      <vt:variant>
        <vt:i4>1703990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6877568</vt:lpwstr>
      </vt:variant>
      <vt:variant>
        <vt:i4>1703990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6877567</vt:lpwstr>
      </vt:variant>
      <vt:variant>
        <vt:i4>1703990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6877566</vt:lpwstr>
      </vt:variant>
      <vt:variant>
        <vt:i4>1703990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6877565</vt:lpwstr>
      </vt:variant>
      <vt:variant>
        <vt:i4>1703990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6877564</vt:lpwstr>
      </vt:variant>
      <vt:variant>
        <vt:i4>1703990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6877563</vt:lpwstr>
      </vt:variant>
      <vt:variant>
        <vt:i4>1703990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6877562</vt:lpwstr>
      </vt:variant>
      <vt:variant>
        <vt:i4>1703990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6877561</vt:lpwstr>
      </vt:variant>
      <vt:variant>
        <vt:i4>1703990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6877560</vt:lpwstr>
      </vt:variant>
      <vt:variant>
        <vt:i4>163845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6877559</vt:lpwstr>
      </vt:variant>
      <vt:variant>
        <vt:i4>163845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6877558</vt:lpwstr>
      </vt:variant>
      <vt:variant>
        <vt:i4>163845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6877557</vt:lpwstr>
      </vt:variant>
      <vt:variant>
        <vt:i4>163845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6877556</vt:lpwstr>
      </vt:variant>
      <vt:variant>
        <vt:i4>163845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6877555</vt:lpwstr>
      </vt:variant>
      <vt:variant>
        <vt:i4>163845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6877554</vt:lpwstr>
      </vt:variant>
      <vt:variant>
        <vt:i4>163845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6877553</vt:lpwstr>
      </vt:variant>
      <vt:variant>
        <vt:i4>163845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6877552</vt:lpwstr>
      </vt:variant>
      <vt:variant>
        <vt:i4>163845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687755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Honda HS</dc:title>
  <dc:subject/>
  <dc:creator>Hernán Massad</dc:creator>
  <cp:keywords/>
  <dc:description/>
  <cp:lastModifiedBy>Hernán Massad</cp:lastModifiedBy>
  <cp:revision>2</cp:revision>
  <cp:lastPrinted>2009-10-05T21:38:00Z</cp:lastPrinted>
  <dcterms:created xsi:type="dcterms:W3CDTF">2009-11-25T05:22:00Z</dcterms:created>
  <dcterms:modified xsi:type="dcterms:W3CDTF">2009-11-25T05:22:00Z</dcterms:modified>
</cp:coreProperties>
</file>